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5D06" w:rsidRDefault="004E5D06"/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53"/>
        <w:gridCol w:w="4886"/>
      </w:tblGrid>
      <w:tr w:rsidR="00C35148" w:rsidTr="002010A2">
        <w:trPr>
          <w:trHeight w:val="1195"/>
        </w:trPr>
        <w:tc>
          <w:tcPr>
            <w:tcW w:w="4753" w:type="dxa"/>
          </w:tcPr>
          <w:p w:rsidR="00C35148" w:rsidRPr="00834BCE" w:rsidRDefault="00C35148" w:rsidP="002010A2">
            <w:pPr>
              <w:pStyle w:val="1"/>
              <w:tabs>
                <w:tab w:val="left" w:pos="900"/>
                <w:tab w:val="center" w:pos="2939"/>
              </w:tabs>
              <w:rPr>
                <w:rFonts w:ascii="Times New Roman" w:hAnsi="Times New Roman"/>
                <w:b/>
                <w:sz w:val="20"/>
                <w:szCs w:val="20"/>
                <w:lang w:val="ru-RU"/>
              </w:rPr>
            </w:pPr>
            <w:r w:rsidRPr="00834BCE">
              <w:rPr>
                <w:b/>
                <w:noProof/>
                <w:sz w:val="20"/>
                <w:szCs w:val="20"/>
                <w:lang w:val="ru-RU"/>
              </w:rPr>
              <w:drawing>
                <wp:anchor distT="0" distB="0" distL="114300" distR="114300" simplePos="0" relativeHeight="251659264" behindDoc="1" locked="0" layoutInCell="1" allowOverlap="1" wp14:anchorId="5F18BE77" wp14:editId="534FC1A8">
                  <wp:simplePos x="0" y="0"/>
                  <wp:positionH relativeFrom="column">
                    <wp:posOffset>2633163</wp:posOffset>
                  </wp:positionH>
                  <wp:positionV relativeFrom="paragraph">
                    <wp:posOffset>-635</wp:posOffset>
                  </wp:positionV>
                  <wp:extent cx="588475" cy="729709"/>
                  <wp:effectExtent l="0" t="0" r="2540" b="0"/>
                  <wp:wrapNone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lum bright="12000" contrast="66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8475" cy="72970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Pr="00834BCE">
              <w:rPr>
                <w:rFonts w:ascii="Times New Roman" w:hAnsi="Times New Roman"/>
                <w:b/>
                <w:sz w:val="20"/>
                <w:szCs w:val="20"/>
                <w:lang w:val="ru-RU"/>
              </w:rPr>
              <w:t>ИСПОЛНИТЕЛЬНЫЙ КОМИТЕТ</w:t>
            </w:r>
          </w:p>
          <w:p w:rsidR="00C35148" w:rsidRPr="00834BCE" w:rsidRDefault="00C35148" w:rsidP="002010A2">
            <w:pPr>
              <w:pStyle w:val="1"/>
              <w:tabs>
                <w:tab w:val="left" w:pos="900"/>
                <w:tab w:val="center" w:pos="2939"/>
              </w:tabs>
              <w:rPr>
                <w:rFonts w:ascii="Times New Roman" w:hAnsi="Times New Roman"/>
                <w:b/>
                <w:sz w:val="20"/>
                <w:szCs w:val="20"/>
                <w:lang w:val="ru-RU"/>
              </w:rPr>
            </w:pPr>
            <w:r w:rsidRPr="00834BCE">
              <w:rPr>
                <w:rFonts w:ascii="Times New Roman" w:hAnsi="Times New Roman"/>
                <w:b/>
                <w:sz w:val="20"/>
                <w:szCs w:val="20"/>
                <w:lang w:val="ru-RU"/>
              </w:rPr>
              <w:t>РЫБНО-СЛОБОДСКОГО</w:t>
            </w:r>
          </w:p>
          <w:p w:rsidR="00C35148" w:rsidRPr="007F3FD9" w:rsidRDefault="00C35148" w:rsidP="002010A2">
            <w:pPr>
              <w:jc w:val="center"/>
              <w:rPr>
                <w:b/>
                <w:sz w:val="20"/>
                <w:szCs w:val="20"/>
              </w:rPr>
            </w:pPr>
            <w:r w:rsidRPr="007F3FD9">
              <w:rPr>
                <w:b/>
                <w:sz w:val="20"/>
                <w:szCs w:val="20"/>
              </w:rPr>
              <w:t>МУНИЦИПАЛЬНОГО РАЙОНА</w:t>
            </w:r>
          </w:p>
          <w:p w:rsidR="00C35148" w:rsidRPr="0073523C" w:rsidRDefault="00C35148" w:rsidP="002010A2">
            <w:pPr>
              <w:pStyle w:val="8"/>
              <w:rPr>
                <w:rFonts w:ascii="Times New Roman" w:hAnsi="Times New Roman"/>
                <w:sz w:val="20"/>
                <w:lang w:val="tt-RU"/>
              </w:rPr>
            </w:pPr>
            <w:r w:rsidRPr="007F3FD9">
              <w:rPr>
                <w:rFonts w:ascii="Times New Roman" w:hAnsi="Times New Roman"/>
                <w:sz w:val="20"/>
                <w:lang w:val="tt-RU"/>
              </w:rPr>
              <w:t>РЕСПУБЛИКИ ТАТАРСТАН</w:t>
            </w:r>
          </w:p>
        </w:tc>
        <w:tc>
          <w:tcPr>
            <w:tcW w:w="4886" w:type="dxa"/>
          </w:tcPr>
          <w:p w:rsidR="00C35148" w:rsidRPr="00834BCE" w:rsidRDefault="00C35148" w:rsidP="002010A2">
            <w:pPr>
              <w:pStyle w:val="1"/>
              <w:tabs>
                <w:tab w:val="left" w:pos="900"/>
                <w:tab w:val="center" w:pos="2939"/>
              </w:tabs>
              <w:rPr>
                <w:rFonts w:ascii="Times New Roman" w:hAnsi="Times New Roman"/>
                <w:b/>
                <w:sz w:val="20"/>
                <w:szCs w:val="20"/>
                <w:lang w:val="ru-RU"/>
              </w:rPr>
            </w:pPr>
            <w:r w:rsidRPr="00834BCE">
              <w:rPr>
                <w:rFonts w:ascii="Times New Roman" w:hAnsi="Times New Roman"/>
                <w:b/>
                <w:sz w:val="20"/>
                <w:szCs w:val="20"/>
                <w:lang w:val="ru-RU"/>
              </w:rPr>
              <w:t>ТАТАРСТАН РЕСПУБЛИКАСЫ</w:t>
            </w:r>
          </w:p>
          <w:p w:rsidR="00C35148" w:rsidRPr="00834BCE" w:rsidRDefault="00C35148" w:rsidP="002010A2">
            <w:pPr>
              <w:pStyle w:val="1"/>
              <w:tabs>
                <w:tab w:val="left" w:pos="900"/>
                <w:tab w:val="center" w:pos="2939"/>
              </w:tabs>
              <w:rPr>
                <w:rFonts w:ascii="Times New Roman" w:hAnsi="Times New Roman"/>
                <w:b/>
                <w:sz w:val="20"/>
                <w:szCs w:val="20"/>
                <w:lang w:val="ru-RU"/>
              </w:rPr>
            </w:pPr>
            <w:r w:rsidRPr="00834BCE">
              <w:rPr>
                <w:rFonts w:ascii="Times New Roman" w:hAnsi="Times New Roman"/>
                <w:b/>
                <w:sz w:val="20"/>
                <w:szCs w:val="20"/>
                <w:lang w:val="ru-RU"/>
              </w:rPr>
              <w:t>БАЛЫК БИСТӘСЕ</w:t>
            </w:r>
          </w:p>
          <w:p w:rsidR="00C35148" w:rsidRPr="00834BCE" w:rsidRDefault="00C35148" w:rsidP="002010A2">
            <w:pPr>
              <w:pStyle w:val="1"/>
              <w:tabs>
                <w:tab w:val="left" w:pos="900"/>
                <w:tab w:val="center" w:pos="2939"/>
              </w:tabs>
              <w:rPr>
                <w:rFonts w:ascii="Times New Roman" w:hAnsi="Times New Roman"/>
                <w:b/>
                <w:sz w:val="20"/>
                <w:szCs w:val="20"/>
                <w:lang w:val="ru-RU"/>
              </w:rPr>
            </w:pPr>
            <w:r w:rsidRPr="00834BCE">
              <w:rPr>
                <w:rFonts w:ascii="Times New Roman" w:hAnsi="Times New Roman"/>
                <w:b/>
                <w:sz w:val="20"/>
                <w:szCs w:val="20"/>
                <w:lang w:val="ru-RU"/>
              </w:rPr>
              <w:t>МУНИЦИПАЛЬ  РАЙОНЫНЫҢ</w:t>
            </w:r>
          </w:p>
          <w:p w:rsidR="00C35148" w:rsidRPr="00834BCE" w:rsidRDefault="00C35148" w:rsidP="002010A2">
            <w:pPr>
              <w:pStyle w:val="1"/>
              <w:tabs>
                <w:tab w:val="left" w:pos="900"/>
                <w:tab w:val="center" w:pos="2939"/>
              </w:tabs>
              <w:rPr>
                <w:rFonts w:ascii="Times New Roman" w:hAnsi="Times New Roman"/>
                <w:b/>
                <w:sz w:val="20"/>
                <w:szCs w:val="20"/>
                <w:lang w:val="ru-RU"/>
              </w:rPr>
            </w:pPr>
            <w:r w:rsidRPr="00834BCE">
              <w:rPr>
                <w:rFonts w:ascii="Times New Roman" w:hAnsi="Times New Roman"/>
                <w:b/>
                <w:sz w:val="20"/>
                <w:szCs w:val="20"/>
                <w:lang w:val="ru-RU"/>
              </w:rPr>
              <w:t>БАШКАРМА КОМИТЕТЫ</w:t>
            </w:r>
          </w:p>
          <w:p w:rsidR="00C35148" w:rsidRDefault="00C35148" w:rsidP="002010A2">
            <w:pPr>
              <w:rPr>
                <w:b/>
                <w:lang w:val="tt-RU"/>
              </w:rPr>
            </w:pPr>
          </w:p>
        </w:tc>
      </w:tr>
    </w:tbl>
    <w:p w:rsidR="00C35148" w:rsidRDefault="00C35148" w:rsidP="00C35148">
      <w:pPr>
        <w:pBdr>
          <w:bottom w:val="single" w:sz="12" w:space="1" w:color="auto"/>
        </w:pBdr>
        <w:rPr>
          <w:sz w:val="16"/>
          <w:szCs w:val="16"/>
          <w:lang w:val="tt-RU"/>
        </w:rPr>
      </w:pPr>
    </w:p>
    <w:p w:rsidR="00C35148" w:rsidRPr="00AB37D2" w:rsidRDefault="00C35148" w:rsidP="00C35148">
      <w:pPr>
        <w:ind w:left="-57"/>
        <w:rPr>
          <w:lang w:val="tt-RU"/>
        </w:rPr>
      </w:pPr>
    </w:p>
    <w:tbl>
      <w:tblPr>
        <w:tblW w:w="9464" w:type="dxa"/>
        <w:jc w:val="center"/>
        <w:tblInd w:w="-727" w:type="dxa"/>
        <w:tblLook w:val="04A0" w:firstRow="1" w:lastRow="0" w:firstColumn="1" w:lastColumn="0" w:noHBand="0" w:noVBand="1"/>
      </w:tblPr>
      <w:tblGrid>
        <w:gridCol w:w="4733"/>
        <w:gridCol w:w="4731"/>
      </w:tblGrid>
      <w:tr w:rsidR="00C35148" w:rsidTr="00494AD9">
        <w:trPr>
          <w:trHeight w:val="357"/>
          <w:jc w:val="center"/>
        </w:trPr>
        <w:tc>
          <w:tcPr>
            <w:tcW w:w="4733" w:type="dxa"/>
            <w:hideMark/>
          </w:tcPr>
          <w:p w:rsidR="00C35148" w:rsidRPr="00834BCE" w:rsidRDefault="00C35148" w:rsidP="002010A2">
            <w:pPr>
              <w:pStyle w:val="1"/>
              <w:spacing w:line="276" w:lineRule="auto"/>
              <w:rPr>
                <w:rFonts w:ascii="Times New Roman" w:hAnsi="Times New Roman"/>
                <w:b/>
                <w:lang w:eastAsia="en-US"/>
              </w:rPr>
            </w:pPr>
            <w:r w:rsidRPr="00834BCE">
              <w:rPr>
                <w:rFonts w:ascii="Times New Roman" w:hAnsi="Times New Roman"/>
                <w:b/>
                <w:lang w:val="ru-RU" w:eastAsia="en-US"/>
              </w:rPr>
              <w:t>ПОСТАНОВЛЕНИЕ</w:t>
            </w:r>
          </w:p>
        </w:tc>
        <w:tc>
          <w:tcPr>
            <w:tcW w:w="4731" w:type="dxa"/>
            <w:hideMark/>
          </w:tcPr>
          <w:p w:rsidR="00C35148" w:rsidRPr="00834BCE" w:rsidRDefault="00C35148" w:rsidP="002010A2">
            <w:pPr>
              <w:pStyle w:val="2"/>
              <w:spacing w:line="276" w:lineRule="auto"/>
              <w:jc w:val="center"/>
              <w:rPr>
                <w:b/>
                <w:lang w:eastAsia="en-US"/>
              </w:rPr>
            </w:pPr>
            <w:r w:rsidRPr="00834BCE">
              <w:rPr>
                <w:b/>
                <w:lang w:eastAsia="en-US"/>
              </w:rPr>
              <w:t>КАРАР</w:t>
            </w:r>
          </w:p>
        </w:tc>
      </w:tr>
    </w:tbl>
    <w:p w:rsidR="00C35148" w:rsidRDefault="00C35148" w:rsidP="00C35148">
      <w:pPr>
        <w:rPr>
          <w:sz w:val="20"/>
          <w:szCs w:val="20"/>
          <w:lang w:val="tt-RU"/>
        </w:rPr>
      </w:pPr>
      <w:r>
        <w:rPr>
          <w:sz w:val="20"/>
          <w:szCs w:val="20"/>
          <w:lang w:val="tt-RU"/>
        </w:rPr>
        <w:t xml:space="preserve">                                    </w:t>
      </w:r>
    </w:p>
    <w:p w:rsidR="000C57C3" w:rsidRDefault="00C35148" w:rsidP="00C35148">
      <w:pPr>
        <w:rPr>
          <w:lang w:val="tt-RU"/>
        </w:rPr>
      </w:pPr>
      <w:r>
        <w:rPr>
          <w:sz w:val="20"/>
          <w:szCs w:val="20"/>
          <w:lang w:val="tt-RU"/>
        </w:rPr>
        <w:t xml:space="preserve">                                      </w:t>
      </w:r>
      <w:r w:rsidR="00885D5E">
        <w:rPr>
          <w:lang w:val="tt-RU"/>
        </w:rPr>
        <w:t xml:space="preserve">______________                                    </w:t>
      </w:r>
      <w:r>
        <w:rPr>
          <w:lang w:val="tt-RU"/>
        </w:rPr>
        <w:t xml:space="preserve">        </w:t>
      </w:r>
      <w:r w:rsidR="00885D5E">
        <w:rPr>
          <w:lang w:val="tt-RU"/>
        </w:rPr>
        <w:t xml:space="preserve">   №__________</w:t>
      </w:r>
    </w:p>
    <w:p w:rsidR="00C35148" w:rsidRPr="00C35148" w:rsidRDefault="00C35148" w:rsidP="00C35148">
      <w:pPr>
        <w:jc w:val="center"/>
        <w:rPr>
          <w:lang w:val="tt-RU"/>
        </w:rPr>
      </w:pPr>
    </w:p>
    <w:p w:rsidR="00117DCE" w:rsidRDefault="00117DCE" w:rsidP="00117DCE">
      <w:pPr>
        <w:pStyle w:val="a4"/>
        <w:tabs>
          <w:tab w:val="left" w:pos="851"/>
        </w:tabs>
        <w:ind w:right="3826" w:firstLine="851"/>
        <w:jc w:val="both"/>
        <w:rPr>
          <w:rFonts w:ascii="Times New Roman" w:hAnsi="Times New Roman"/>
          <w:sz w:val="28"/>
        </w:rPr>
      </w:pPr>
    </w:p>
    <w:p w:rsidR="004A5603" w:rsidRDefault="000F1F2A" w:rsidP="000E76FA">
      <w:pPr>
        <w:pStyle w:val="a4"/>
        <w:tabs>
          <w:tab w:val="left" w:pos="851"/>
        </w:tabs>
        <w:ind w:right="510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B22088">
        <w:rPr>
          <w:rFonts w:ascii="Times New Roman" w:hAnsi="Times New Roman"/>
          <w:sz w:val="28"/>
          <w:szCs w:val="28"/>
        </w:rPr>
        <w:t>б утверждении административного регламента предоставления муниципальной услуги «</w:t>
      </w:r>
      <w:r w:rsidR="00B22088">
        <w:rPr>
          <w:rFonts w:ascii="Times New Roman CYR" w:hAnsi="Times New Roman CYR" w:cs="Times New Roman CYR"/>
          <w:bCs/>
          <w:sz w:val="28"/>
          <w:szCs w:val="28"/>
        </w:rPr>
        <w:t>Выдача</w:t>
      </w:r>
      <w:r w:rsidR="00FB174C">
        <w:rPr>
          <w:rFonts w:ascii="Times New Roman CYR" w:hAnsi="Times New Roman CYR" w:cs="Times New Roman CYR"/>
          <w:bCs/>
          <w:sz w:val="28"/>
          <w:szCs w:val="28"/>
        </w:rPr>
        <w:t xml:space="preserve"> разрешения на право организации розничного рынка</w:t>
      </w:r>
      <w:r w:rsidR="00B22088">
        <w:rPr>
          <w:rFonts w:ascii="Times New Roman CYR" w:hAnsi="Times New Roman CYR" w:cs="Times New Roman CYR"/>
          <w:bCs/>
          <w:sz w:val="28"/>
          <w:szCs w:val="28"/>
        </w:rPr>
        <w:t>» отделом территориального развития Исполнительного комитета Рыбно-Слободского муниципального района</w:t>
      </w:r>
      <w:r w:rsidR="00A61286">
        <w:rPr>
          <w:rFonts w:ascii="Times New Roman CYR" w:hAnsi="Times New Roman CYR" w:cs="Times New Roman CYR"/>
          <w:bCs/>
          <w:sz w:val="28"/>
          <w:szCs w:val="28"/>
        </w:rPr>
        <w:t>»</w:t>
      </w:r>
      <w:r w:rsidR="00FB174C">
        <w:rPr>
          <w:rFonts w:ascii="Times New Roman CYR" w:hAnsi="Times New Roman CYR" w:cs="Times New Roman CYR"/>
          <w:bCs/>
          <w:sz w:val="28"/>
          <w:szCs w:val="28"/>
        </w:rPr>
        <w:t xml:space="preserve"> </w:t>
      </w:r>
      <w:r w:rsidR="00A61286">
        <w:rPr>
          <w:rFonts w:ascii="Times New Roman CYR" w:hAnsi="Times New Roman CYR" w:cs="Times New Roman CYR"/>
          <w:bCs/>
          <w:sz w:val="28"/>
          <w:szCs w:val="28"/>
        </w:rPr>
        <w:t xml:space="preserve"> </w:t>
      </w:r>
    </w:p>
    <w:p w:rsidR="000F1F2A" w:rsidRDefault="000F1F2A" w:rsidP="00885D5E">
      <w:pPr>
        <w:pStyle w:val="a4"/>
        <w:tabs>
          <w:tab w:val="left" w:pos="851"/>
        </w:tabs>
        <w:ind w:right="3826"/>
        <w:jc w:val="both"/>
        <w:rPr>
          <w:rFonts w:ascii="Times New Roman" w:hAnsi="Times New Roman"/>
          <w:sz w:val="28"/>
        </w:rPr>
      </w:pPr>
    </w:p>
    <w:p w:rsidR="00CF51CA" w:rsidRPr="00DE1520" w:rsidRDefault="00CF51CA" w:rsidP="00885D5E">
      <w:pPr>
        <w:pStyle w:val="a4"/>
        <w:tabs>
          <w:tab w:val="left" w:pos="851"/>
        </w:tabs>
        <w:ind w:right="3826"/>
        <w:jc w:val="both"/>
        <w:rPr>
          <w:rFonts w:ascii="Times New Roman" w:hAnsi="Times New Roman"/>
          <w:sz w:val="28"/>
        </w:rPr>
      </w:pPr>
    </w:p>
    <w:p w:rsidR="000E76FA" w:rsidRPr="0050114D" w:rsidRDefault="00FB0A40" w:rsidP="006530C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B0A40">
        <w:rPr>
          <w:sz w:val="28"/>
          <w:szCs w:val="28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Исполнительного комитета</w:t>
      </w:r>
      <w:r>
        <w:rPr>
          <w:sz w:val="28"/>
          <w:szCs w:val="28"/>
        </w:rPr>
        <w:t xml:space="preserve"> Рыбно-Слободского муниципального района Республики Татарстан</w:t>
      </w:r>
      <w:r w:rsidRPr="00FB0A40">
        <w:rPr>
          <w:sz w:val="28"/>
          <w:szCs w:val="28"/>
        </w:rPr>
        <w:t xml:space="preserve">  от </w:t>
      </w:r>
      <w:r>
        <w:rPr>
          <w:sz w:val="28"/>
          <w:szCs w:val="28"/>
        </w:rPr>
        <w:t>21.06.2016</w:t>
      </w:r>
      <w:r w:rsidRPr="00FB0A40">
        <w:rPr>
          <w:sz w:val="28"/>
          <w:szCs w:val="28"/>
        </w:rPr>
        <w:t xml:space="preserve"> №</w:t>
      </w:r>
      <w:r>
        <w:rPr>
          <w:sz w:val="28"/>
          <w:szCs w:val="28"/>
        </w:rPr>
        <w:t>96 пи</w:t>
      </w:r>
      <w:r w:rsidRPr="00FB0A40">
        <w:rPr>
          <w:sz w:val="28"/>
          <w:szCs w:val="28"/>
        </w:rPr>
        <w:t xml:space="preserve"> «О Порядке разработки и утверждения административных регламентов предоставления муниципальных услуг», Исполнительный комитет Рыбно-Слободского муниципального района Республики Татарстан </w:t>
      </w:r>
      <w:r w:rsidR="000E76FA" w:rsidRPr="003B4B09">
        <w:rPr>
          <w:sz w:val="28"/>
          <w:szCs w:val="28"/>
        </w:rPr>
        <w:t>ПОСТАНОВЛЯЮ</w:t>
      </w:r>
      <w:r w:rsidR="000E76FA">
        <w:rPr>
          <w:sz w:val="28"/>
          <w:szCs w:val="28"/>
        </w:rPr>
        <w:t>:</w:t>
      </w:r>
    </w:p>
    <w:p w:rsidR="00BA1E3A" w:rsidRPr="00DE1520" w:rsidRDefault="00BA1E3A" w:rsidP="000E76FA">
      <w:pPr>
        <w:pStyle w:val="a4"/>
        <w:tabs>
          <w:tab w:val="left" w:pos="851"/>
        </w:tabs>
        <w:ind w:right="-2" w:firstLine="709"/>
        <w:jc w:val="both"/>
        <w:rPr>
          <w:rFonts w:ascii="Times New Roman" w:hAnsi="Times New Roman"/>
          <w:sz w:val="28"/>
        </w:rPr>
      </w:pPr>
    </w:p>
    <w:p w:rsidR="00613A98" w:rsidRPr="00295705" w:rsidRDefault="00295705" w:rsidP="0029570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613A98" w:rsidRPr="00295705">
        <w:rPr>
          <w:sz w:val="28"/>
          <w:szCs w:val="28"/>
        </w:rPr>
        <w:t>Утвердить административный регламент предоставления муниципальной услуги  по выдаче разрешения на право организации розничного рынка согласно приложению.</w:t>
      </w:r>
    </w:p>
    <w:p w:rsidR="00295705" w:rsidRPr="00295705" w:rsidRDefault="00295705" w:rsidP="0029570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="00613A98" w:rsidRPr="00295705">
        <w:rPr>
          <w:sz w:val="28"/>
          <w:szCs w:val="28"/>
        </w:rPr>
        <w:t>Признать утратившим силу</w:t>
      </w:r>
      <w:r w:rsidRPr="00295705">
        <w:rPr>
          <w:sz w:val="28"/>
          <w:szCs w:val="28"/>
        </w:rPr>
        <w:t>:</w:t>
      </w:r>
    </w:p>
    <w:p w:rsidR="00FB2C9E" w:rsidRPr="00295705" w:rsidRDefault="00613A98" w:rsidP="00295705">
      <w:pPr>
        <w:ind w:firstLine="709"/>
        <w:jc w:val="both"/>
        <w:rPr>
          <w:sz w:val="28"/>
          <w:szCs w:val="28"/>
        </w:rPr>
      </w:pPr>
      <w:r w:rsidRPr="00295705">
        <w:rPr>
          <w:sz w:val="28"/>
          <w:szCs w:val="28"/>
        </w:rPr>
        <w:t>постановление  Исполнительного комитета Рыбно-Слободского муниципального района Республики Татарстан</w:t>
      </w:r>
      <w:r w:rsidR="006530C2" w:rsidRPr="00295705">
        <w:rPr>
          <w:sz w:val="28"/>
          <w:szCs w:val="28"/>
        </w:rPr>
        <w:t xml:space="preserve"> </w:t>
      </w:r>
      <w:r w:rsidR="00295705">
        <w:rPr>
          <w:sz w:val="28"/>
          <w:szCs w:val="28"/>
        </w:rPr>
        <w:t>от 29.06.2018 №151пи;</w:t>
      </w:r>
    </w:p>
    <w:p w:rsidR="00613A98" w:rsidRPr="006530C2" w:rsidRDefault="00FB2C9E" w:rsidP="00295705">
      <w:pPr>
        <w:pStyle w:val="aa"/>
        <w:ind w:left="0" w:firstLine="709"/>
        <w:jc w:val="both"/>
        <w:rPr>
          <w:sz w:val="28"/>
          <w:szCs w:val="28"/>
        </w:rPr>
      </w:pPr>
      <w:r w:rsidRPr="006530C2">
        <w:rPr>
          <w:sz w:val="28"/>
          <w:szCs w:val="28"/>
        </w:rPr>
        <w:t xml:space="preserve">пункт 50  постановления  Исполнительного комитета Рыбно-Слободского </w:t>
      </w:r>
      <w:r w:rsidR="006530C2" w:rsidRPr="006530C2">
        <w:rPr>
          <w:sz w:val="28"/>
          <w:szCs w:val="28"/>
        </w:rPr>
        <w:t xml:space="preserve">         </w:t>
      </w:r>
      <w:r w:rsidRPr="006530C2">
        <w:rPr>
          <w:sz w:val="28"/>
          <w:szCs w:val="28"/>
        </w:rPr>
        <w:t xml:space="preserve">муниципального района Республики Татарстан от 01.07.2016 №107пи «О внесении изменений в административные регламенты предоставления государственных и муниципальных услуг». </w:t>
      </w:r>
      <w:r w:rsidR="00A61286" w:rsidRPr="006530C2">
        <w:rPr>
          <w:sz w:val="28"/>
          <w:szCs w:val="28"/>
        </w:rPr>
        <w:t xml:space="preserve"> </w:t>
      </w:r>
    </w:p>
    <w:p w:rsidR="00827577" w:rsidRPr="00295705" w:rsidRDefault="00295705" w:rsidP="0029570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 </w:t>
      </w:r>
      <w:r w:rsidR="00827577" w:rsidRPr="00295705">
        <w:rPr>
          <w:sz w:val="28"/>
          <w:szCs w:val="28"/>
        </w:rPr>
        <w:t xml:space="preserve">Настоящее постановление разместить на официальном сайте Рыбно-Слободского муниципального района в информационно-телекоммуникационной сети Интернет по веб-адресу: </w:t>
      </w:r>
      <w:hyperlink r:id="rId9" w:history="1">
        <w:r w:rsidR="00827577" w:rsidRPr="00295705">
          <w:rPr>
            <w:rStyle w:val="a3"/>
            <w:sz w:val="28"/>
            <w:szCs w:val="28"/>
          </w:rPr>
          <w:t>http://ribnaya-sloboda.tatarstan.ru</w:t>
        </w:r>
      </w:hyperlink>
      <w:r w:rsidR="00827577" w:rsidRPr="00295705">
        <w:rPr>
          <w:sz w:val="28"/>
          <w:szCs w:val="28"/>
        </w:rPr>
        <w:t xml:space="preserve"> и «Официальном портале правовой информации Республики Татарстан» в информационно-телекоммуникационной сети Интернет по веб-адресу: </w:t>
      </w:r>
      <w:hyperlink r:id="rId10" w:history="1">
        <w:r w:rsidR="00827577" w:rsidRPr="00295705">
          <w:rPr>
            <w:rStyle w:val="a3"/>
            <w:sz w:val="28"/>
            <w:szCs w:val="28"/>
          </w:rPr>
          <w:t>http://pravo.tatarstan.ru</w:t>
        </w:r>
      </w:hyperlink>
      <w:r w:rsidR="00827577" w:rsidRPr="00295705">
        <w:rPr>
          <w:sz w:val="28"/>
          <w:szCs w:val="28"/>
        </w:rPr>
        <w:t>.</w:t>
      </w:r>
    </w:p>
    <w:p w:rsidR="00827577" w:rsidRPr="00295705" w:rsidRDefault="00295705" w:rsidP="0029570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proofErr w:type="gramStart"/>
      <w:r w:rsidR="00827577" w:rsidRPr="00295705">
        <w:rPr>
          <w:sz w:val="28"/>
          <w:szCs w:val="28"/>
        </w:rPr>
        <w:t>Контроль за</w:t>
      </w:r>
      <w:proofErr w:type="gramEnd"/>
      <w:r w:rsidR="00827577" w:rsidRPr="00295705">
        <w:rPr>
          <w:sz w:val="28"/>
          <w:szCs w:val="28"/>
        </w:rPr>
        <w:t xml:space="preserve"> исполнением настоящего постановления возложить на заместителя руководителя Исполнительного комитета Рыбно-Слободского муниципального района Республики Татарстан по экономическим вопросам В.И. </w:t>
      </w:r>
      <w:proofErr w:type="spellStart"/>
      <w:r w:rsidR="00827577" w:rsidRPr="00295705">
        <w:rPr>
          <w:sz w:val="28"/>
          <w:szCs w:val="28"/>
        </w:rPr>
        <w:t>Токранова</w:t>
      </w:r>
      <w:proofErr w:type="spellEnd"/>
      <w:r w:rsidR="00827577" w:rsidRPr="00295705">
        <w:rPr>
          <w:sz w:val="28"/>
          <w:szCs w:val="28"/>
        </w:rPr>
        <w:t>.</w:t>
      </w:r>
    </w:p>
    <w:p w:rsidR="00A96086" w:rsidRDefault="00A96086" w:rsidP="00A96086">
      <w:pPr>
        <w:pStyle w:val="a4"/>
        <w:tabs>
          <w:tab w:val="left" w:pos="851"/>
        </w:tabs>
        <w:ind w:left="360" w:right="-2"/>
        <w:jc w:val="both"/>
        <w:rPr>
          <w:rFonts w:ascii="Times New Roman" w:hAnsi="Times New Roman"/>
          <w:sz w:val="28"/>
        </w:rPr>
      </w:pPr>
    </w:p>
    <w:p w:rsidR="00DE1520" w:rsidRDefault="00DE1520" w:rsidP="00A96086">
      <w:pPr>
        <w:pStyle w:val="a4"/>
        <w:tabs>
          <w:tab w:val="left" w:pos="851"/>
        </w:tabs>
        <w:ind w:left="360" w:right="-2"/>
        <w:jc w:val="both"/>
        <w:rPr>
          <w:rFonts w:ascii="Times New Roman" w:hAnsi="Times New Roman"/>
          <w:sz w:val="28"/>
        </w:rPr>
      </w:pPr>
    </w:p>
    <w:p w:rsidR="00DE1520" w:rsidRDefault="00DE1520" w:rsidP="00A96086">
      <w:pPr>
        <w:pStyle w:val="a4"/>
        <w:tabs>
          <w:tab w:val="left" w:pos="851"/>
        </w:tabs>
        <w:ind w:left="360" w:right="-2"/>
        <w:jc w:val="both"/>
        <w:rPr>
          <w:rFonts w:ascii="Times New Roman" w:hAnsi="Times New Roman"/>
          <w:sz w:val="28"/>
        </w:rPr>
      </w:pPr>
    </w:p>
    <w:p w:rsidR="00DE1520" w:rsidRPr="001E75D8" w:rsidRDefault="00DE1520" w:rsidP="00A96086">
      <w:pPr>
        <w:pStyle w:val="a4"/>
        <w:tabs>
          <w:tab w:val="left" w:pos="851"/>
        </w:tabs>
        <w:ind w:left="360" w:right="-2"/>
        <w:jc w:val="both"/>
        <w:rPr>
          <w:rFonts w:ascii="Times New Roman" w:hAnsi="Times New Roman"/>
          <w:sz w:val="28"/>
        </w:rPr>
      </w:pPr>
    </w:p>
    <w:p w:rsidR="000C57C3" w:rsidRDefault="00827577" w:rsidP="00A23112">
      <w:pPr>
        <w:tabs>
          <w:tab w:val="left" w:pos="851"/>
        </w:tabs>
        <w:jc w:val="both"/>
        <w:rPr>
          <w:sz w:val="28"/>
        </w:rPr>
      </w:pPr>
      <w:r>
        <w:rPr>
          <w:sz w:val="28"/>
        </w:rPr>
        <w:t xml:space="preserve">Руководитель                                         </w:t>
      </w:r>
      <w:r w:rsidR="00A23112">
        <w:rPr>
          <w:sz w:val="28"/>
        </w:rPr>
        <w:t xml:space="preserve">                                                 </w:t>
      </w:r>
      <w:r w:rsidR="003A77C2">
        <w:rPr>
          <w:sz w:val="28"/>
        </w:rPr>
        <w:t xml:space="preserve">  </w:t>
      </w:r>
      <w:r w:rsidR="00A23112">
        <w:rPr>
          <w:sz w:val="28"/>
        </w:rPr>
        <w:t xml:space="preserve">   Р.Л.</w:t>
      </w:r>
      <w:r w:rsidR="003A77C2">
        <w:rPr>
          <w:sz w:val="28"/>
        </w:rPr>
        <w:t xml:space="preserve"> </w:t>
      </w:r>
      <w:r w:rsidR="00A23112">
        <w:rPr>
          <w:sz w:val="28"/>
        </w:rPr>
        <w:t>Исланов</w:t>
      </w:r>
    </w:p>
    <w:p w:rsidR="00A23112" w:rsidRDefault="00A23112" w:rsidP="00A23112">
      <w:pPr>
        <w:tabs>
          <w:tab w:val="left" w:pos="851"/>
        </w:tabs>
        <w:jc w:val="both"/>
        <w:rPr>
          <w:sz w:val="28"/>
        </w:rPr>
      </w:pPr>
    </w:p>
    <w:p w:rsidR="00A23112" w:rsidRDefault="00A23112" w:rsidP="00A23112">
      <w:pPr>
        <w:tabs>
          <w:tab w:val="left" w:pos="851"/>
        </w:tabs>
        <w:jc w:val="both"/>
        <w:rPr>
          <w:sz w:val="28"/>
        </w:rPr>
      </w:pPr>
    </w:p>
    <w:p w:rsidR="00A23112" w:rsidRDefault="00A23112" w:rsidP="00A23112">
      <w:pPr>
        <w:tabs>
          <w:tab w:val="left" w:pos="851"/>
        </w:tabs>
        <w:jc w:val="both"/>
        <w:rPr>
          <w:sz w:val="28"/>
        </w:rPr>
      </w:pPr>
    </w:p>
    <w:p w:rsidR="00A23112" w:rsidRDefault="00A23112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p w:rsidR="00295705" w:rsidRPr="003927F8" w:rsidRDefault="00295705" w:rsidP="00295705">
      <w:pPr>
        <w:ind w:left="6521"/>
      </w:pPr>
      <w:r w:rsidRPr="003927F8">
        <w:lastRenderedPageBreak/>
        <w:t>Приложение</w:t>
      </w:r>
    </w:p>
    <w:p w:rsidR="00295705" w:rsidRPr="00E96EC1" w:rsidRDefault="00295705" w:rsidP="00295705">
      <w:pPr>
        <w:ind w:left="6521"/>
      </w:pPr>
      <w:r w:rsidRPr="003927F8">
        <w:t>к постановлению</w:t>
      </w:r>
      <w:r w:rsidRPr="00E96EC1">
        <w:t xml:space="preserve"> Исполнительного комитета </w:t>
      </w:r>
      <w:r>
        <w:t xml:space="preserve">Рыбно-Слободского </w:t>
      </w:r>
      <w:r w:rsidRPr="00E96EC1">
        <w:t xml:space="preserve"> муниципального района (городского округа) Республики Татарстан </w:t>
      </w:r>
    </w:p>
    <w:p w:rsidR="00295705" w:rsidRPr="00E96EC1" w:rsidRDefault="00295705" w:rsidP="00295705">
      <w:pPr>
        <w:ind w:left="6521"/>
        <w:rPr>
          <w:bCs/>
        </w:rPr>
      </w:pPr>
      <w:r w:rsidRPr="00E96EC1">
        <w:t>от «</w:t>
      </w:r>
      <w:r>
        <w:t>___</w:t>
      </w:r>
      <w:r w:rsidRPr="00E96EC1">
        <w:t xml:space="preserve">» </w:t>
      </w:r>
      <w:r>
        <w:t xml:space="preserve">______ </w:t>
      </w:r>
      <w:r w:rsidRPr="00E96EC1">
        <w:t>201</w:t>
      </w:r>
      <w:r>
        <w:t>8</w:t>
      </w:r>
      <w:r w:rsidRPr="00E96EC1">
        <w:t xml:space="preserve">г. № </w:t>
      </w:r>
      <w:r>
        <w:t>____ пи</w:t>
      </w:r>
    </w:p>
    <w:p w:rsidR="00295705" w:rsidRDefault="00295705" w:rsidP="00295705">
      <w:pPr>
        <w:keepNext/>
        <w:jc w:val="right"/>
        <w:outlineLvl w:val="0"/>
        <w:rPr>
          <w:b/>
          <w:bCs/>
          <w:sz w:val="28"/>
          <w:szCs w:val="20"/>
          <w:lang w:eastAsia="zh-CN"/>
        </w:rPr>
      </w:pPr>
    </w:p>
    <w:p w:rsidR="00295705" w:rsidRPr="00232241" w:rsidRDefault="00295705" w:rsidP="00295705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  <w:r w:rsidRPr="00232241">
        <w:rPr>
          <w:b/>
          <w:bCs/>
          <w:sz w:val="28"/>
          <w:szCs w:val="20"/>
          <w:lang w:eastAsia="zh-CN"/>
        </w:rPr>
        <w:t>Административный регламент</w:t>
      </w:r>
    </w:p>
    <w:p w:rsidR="00295705" w:rsidRPr="00232241" w:rsidRDefault="00295705" w:rsidP="00295705">
      <w:pPr>
        <w:keepNext/>
        <w:jc w:val="center"/>
        <w:outlineLvl w:val="0"/>
        <w:rPr>
          <w:b/>
          <w:bCs/>
          <w:iCs/>
          <w:sz w:val="28"/>
          <w:szCs w:val="20"/>
          <w:lang w:eastAsia="zh-CN"/>
        </w:rPr>
      </w:pPr>
      <w:r w:rsidRPr="00232241">
        <w:rPr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>разрешения на право организации розничного рынка</w:t>
      </w:r>
    </w:p>
    <w:p w:rsidR="00295705" w:rsidRPr="00232241" w:rsidRDefault="00295705" w:rsidP="00295705">
      <w:pPr>
        <w:rPr>
          <w:lang w:val="tt-RU"/>
        </w:rPr>
      </w:pPr>
    </w:p>
    <w:p w:rsidR="00295705" w:rsidRDefault="00295705" w:rsidP="00295705">
      <w:pPr>
        <w:jc w:val="center"/>
        <w:rPr>
          <w:b/>
          <w:sz w:val="28"/>
        </w:rPr>
      </w:pPr>
      <w:r w:rsidRPr="00232241">
        <w:rPr>
          <w:b/>
          <w:sz w:val="28"/>
        </w:rPr>
        <w:t>1. Общие положения</w:t>
      </w:r>
    </w:p>
    <w:p w:rsidR="00295705" w:rsidRPr="00232241" w:rsidRDefault="00295705" w:rsidP="00295705">
      <w:pPr>
        <w:jc w:val="center"/>
        <w:rPr>
          <w:b/>
          <w:sz w:val="28"/>
        </w:rPr>
      </w:pPr>
    </w:p>
    <w:p w:rsidR="00295705" w:rsidRPr="00C07C2D" w:rsidRDefault="00295705" w:rsidP="00295705">
      <w:pPr>
        <w:pStyle w:val="aa"/>
        <w:keepNext/>
        <w:numPr>
          <w:ilvl w:val="1"/>
          <w:numId w:val="9"/>
        </w:numPr>
        <w:ind w:left="0" w:firstLine="709"/>
        <w:jc w:val="both"/>
        <w:outlineLvl w:val="0"/>
        <w:rPr>
          <w:sz w:val="28"/>
          <w:szCs w:val="20"/>
          <w:lang w:eastAsia="zh-CN"/>
        </w:rPr>
      </w:pPr>
      <w:r w:rsidRPr="00593CAA">
        <w:rPr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Pr="00C07C2D">
        <w:rPr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Pr="00C07C2D">
        <w:rPr>
          <w:bCs/>
          <w:sz w:val="28"/>
          <w:szCs w:val="20"/>
          <w:lang w:eastAsia="zh-CN"/>
        </w:rPr>
        <w:t xml:space="preserve">по выдаче разрешения на </w:t>
      </w:r>
      <w:r>
        <w:rPr>
          <w:bCs/>
          <w:sz w:val="28"/>
          <w:szCs w:val="20"/>
          <w:lang w:eastAsia="zh-CN"/>
        </w:rPr>
        <w:t>право организации розничного рынка</w:t>
      </w:r>
      <w:r w:rsidRPr="00C07C2D">
        <w:rPr>
          <w:bCs/>
          <w:sz w:val="28"/>
          <w:szCs w:val="20"/>
          <w:lang w:eastAsia="zh-CN"/>
        </w:rPr>
        <w:t xml:space="preserve"> </w:t>
      </w:r>
      <w:r w:rsidRPr="00C07C2D">
        <w:rPr>
          <w:sz w:val="28"/>
          <w:szCs w:val="20"/>
          <w:lang w:eastAsia="zh-CN"/>
        </w:rPr>
        <w:t>(далее –</w:t>
      </w:r>
      <w:r>
        <w:rPr>
          <w:sz w:val="28"/>
          <w:szCs w:val="20"/>
          <w:lang w:eastAsia="zh-CN"/>
        </w:rPr>
        <w:t xml:space="preserve"> </w:t>
      </w:r>
      <w:r w:rsidRPr="00C07C2D">
        <w:rPr>
          <w:bCs/>
          <w:sz w:val="28"/>
          <w:szCs w:val="20"/>
          <w:lang w:val="tt-RU" w:eastAsia="zh-CN"/>
        </w:rPr>
        <w:t xml:space="preserve">муниципальная </w:t>
      </w:r>
      <w:r w:rsidRPr="00C07C2D">
        <w:rPr>
          <w:sz w:val="28"/>
          <w:szCs w:val="20"/>
          <w:lang w:eastAsia="zh-CN"/>
        </w:rPr>
        <w:t xml:space="preserve">услуга). </w:t>
      </w:r>
    </w:p>
    <w:p w:rsidR="00295705" w:rsidRPr="0022205A" w:rsidRDefault="00295705" w:rsidP="00295705">
      <w:pPr>
        <w:pStyle w:val="aa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sz w:val="28"/>
          <w:szCs w:val="28"/>
        </w:rPr>
        <w:t>1.2. Получатели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295705" w:rsidRPr="00552046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 xml:space="preserve">сполнительным комитетом </w:t>
      </w:r>
      <w:r>
        <w:rPr>
          <w:sz w:val="28"/>
          <w:szCs w:val="28"/>
        </w:rPr>
        <w:t xml:space="preserve">Рыбно-Слободского 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295705" w:rsidRPr="00DC0C5B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Исполнитель муниципальной услуги - отдел </w:t>
      </w:r>
      <w:r>
        <w:rPr>
          <w:sz w:val="28"/>
          <w:szCs w:val="28"/>
        </w:rPr>
        <w:t xml:space="preserve">территориального развития </w:t>
      </w:r>
      <w:r w:rsidRPr="00552046">
        <w:rPr>
          <w:sz w:val="28"/>
          <w:szCs w:val="28"/>
        </w:rPr>
        <w:t xml:space="preserve"> Исполкома (далее - Отдел).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1. Место нахождение исполкома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.г.т</w:t>
      </w:r>
      <w:proofErr w:type="spellEnd"/>
      <w:r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 xml:space="preserve">(с.) </w:t>
      </w:r>
      <w:r>
        <w:rPr>
          <w:sz w:val="28"/>
          <w:szCs w:val="28"/>
        </w:rPr>
        <w:t xml:space="preserve"> Рыбная Слобода</w:t>
      </w:r>
      <w:r w:rsidRPr="00552046">
        <w:rPr>
          <w:sz w:val="28"/>
          <w:szCs w:val="28"/>
        </w:rPr>
        <w:t xml:space="preserve">, </w:t>
      </w:r>
      <w:proofErr w:type="spellStart"/>
      <w:r w:rsidRPr="00552046">
        <w:rPr>
          <w:sz w:val="28"/>
          <w:szCs w:val="28"/>
        </w:rPr>
        <w:t>ул</w:t>
      </w:r>
      <w:proofErr w:type="gramStart"/>
      <w:r w:rsidRPr="00552046">
        <w:rPr>
          <w:sz w:val="28"/>
          <w:szCs w:val="28"/>
        </w:rPr>
        <w:t>.</w:t>
      </w:r>
      <w:r>
        <w:rPr>
          <w:sz w:val="28"/>
          <w:szCs w:val="28"/>
        </w:rPr>
        <w:t>Л</w:t>
      </w:r>
      <w:proofErr w:type="gramEnd"/>
      <w:r>
        <w:rPr>
          <w:sz w:val="28"/>
          <w:szCs w:val="28"/>
        </w:rPr>
        <w:t>енина</w:t>
      </w:r>
      <w:proofErr w:type="spellEnd"/>
      <w:r w:rsidRPr="00552046">
        <w:rPr>
          <w:sz w:val="28"/>
          <w:szCs w:val="28"/>
        </w:rPr>
        <w:t>, д.</w:t>
      </w:r>
      <w:r>
        <w:rPr>
          <w:sz w:val="28"/>
          <w:szCs w:val="28"/>
        </w:rPr>
        <w:t>48 а</w:t>
      </w:r>
      <w:r w:rsidRPr="00552046">
        <w:rPr>
          <w:sz w:val="28"/>
          <w:szCs w:val="28"/>
        </w:rPr>
        <w:t>.</w:t>
      </w:r>
    </w:p>
    <w:p w:rsidR="00295705" w:rsidRPr="00552046" w:rsidRDefault="00295705" w:rsidP="00295705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proofErr w:type="spellStart"/>
      <w:r>
        <w:rPr>
          <w:sz w:val="28"/>
          <w:szCs w:val="28"/>
        </w:rPr>
        <w:t>п.г.т</w:t>
      </w:r>
      <w:proofErr w:type="spellEnd"/>
      <w:r>
        <w:rPr>
          <w:sz w:val="28"/>
          <w:szCs w:val="28"/>
        </w:rPr>
        <w:t>.</w:t>
      </w:r>
      <w:r w:rsidRPr="00A179F6">
        <w:rPr>
          <w:sz w:val="28"/>
          <w:szCs w:val="28"/>
        </w:rPr>
        <w:t xml:space="preserve"> </w:t>
      </w:r>
      <w:r>
        <w:rPr>
          <w:sz w:val="28"/>
          <w:szCs w:val="28"/>
        </w:rPr>
        <w:t>Рыбная Слобода</w:t>
      </w:r>
      <w:proofErr w:type="gramStart"/>
      <w:r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,</w:t>
      </w:r>
      <w:proofErr w:type="gramEnd"/>
      <w:r w:rsidRPr="00552046">
        <w:rPr>
          <w:sz w:val="28"/>
          <w:szCs w:val="28"/>
        </w:rPr>
        <w:t xml:space="preserve"> ул. </w:t>
      </w:r>
      <w:r>
        <w:rPr>
          <w:sz w:val="28"/>
          <w:szCs w:val="28"/>
        </w:rPr>
        <w:t>Ленина</w:t>
      </w:r>
      <w:r w:rsidRPr="00552046">
        <w:rPr>
          <w:sz w:val="28"/>
          <w:szCs w:val="28"/>
        </w:rPr>
        <w:t>, д.</w:t>
      </w:r>
      <w:r>
        <w:rPr>
          <w:sz w:val="28"/>
          <w:szCs w:val="28"/>
        </w:rPr>
        <w:t>48а</w:t>
      </w:r>
      <w:r w:rsidRPr="00552046">
        <w:rPr>
          <w:sz w:val="28"/>
          <w:szCs w:val="28"/>
        </w:rPr>
        <w:t>.</w:t>
      </w:r>
      <w:r>
        <w:rPr>
          <w:sz w:val="28"/>
          <w:szCs w:val="28"/>
        </w:rPr>
        <w:t>, каб.4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недельник-п</w:t>
      </w:r>
      <w:r w:rsidRPr="00552046">
        <w:rPr>
          <w:sz w:val="28"/>
          <w:szCs w:val="28"/>
        </w:rPr>
        <w:t>ятница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.00</w:t>
      </w:r>
      <w:r w:rsidRPr="00552046">
        <w:rPr>
          <w:sz w:val="28"/>
          <w:szCs w:val="28"/>
        </w:rPr>
        <w:t xml:space="preserve"> до </w:t>
      </w:r>
      <w:r>
        <w:rPr>
          <w:sz w:val="28"/>
          <w:szCs w:val="28"/>
        </w:rPr>
        <w:t>17.00 с перерывом на обед с 12.00</w:t>
      </w:r>
      <w:r w:rsidRPr="00552046">
        <w:rPr>
          <w:sz w:val="28"/>
          <w:szCs w:val="28"/>
        </w:rPr>
        <w:t xml:space="preserve"> 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до </w:t>
      </w:r>
      <w:r>
        <w:rPr>
          <w:sz w:val="28"/>
          <w:szCs w:val="28"/>
        </w:rPr>
        <w:t>13.30,</w:t>
      </w:r>
      <w:r w:rsidRPr="000408C9"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правочный телефон</w:t>
      </w:r>
      <w:r>
        <w:rPr>
          <w:sz w:val="28"/>
          <w:szCs w:val="28"/>
        </w:rPr>
        <w:t xml:space="preserve"> 8(84361)</w:t>
      </w:r>
      <w:r w:rsidRPr="00552046">
        <w:rPr>
          <w:sz w:val="28"/>
          <w:szCs w:val="28"/>
        </w:rPr>
        <w:t xml:space="preserve"> </w:t>
      </w:r>
      <w:r>
        <w:rPr>
          <w:sz w:val="28"/>
          <w:szCs w:val="28"/>
        </w:rPr>
        <w:t>2-21-90</w:t>
      </w:r>
      <w:r w:rsidRPr="00552046">
        <w:rPr>
          <w:sz w:val="28"/>
          <w:szCs w:val="28"/>
        </w:rPr>
        <w:t xml:space="preserve">. 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1" w:history="1">
        <w:r w:rsidRPr="000F0B3A">
          <w:rPr>
            <w:rStyle w:val="a3"/>
            <w:sz w:val="28"/>
            <w:szCs w:val="28"/>
            <w:lang w:val="en-US"/>
          </w:rPr>
          <w:t>www</w:t>
        </w:r>
        <w:r w:rsidRPr="000F0B3A">
          <w:rPr>
            <w:rStyle w:val="a3"/>
            <w:sz w:val="28"/>
            <w:szCs w:val="28"/>
          </w:rPr>
          <w:t>.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ribnaya</w:t>
        </w:r>
        <w:proofErr w:type="spellEnd"/>
        <w:r w:rsidRPr="000F0B3A">
          <w:rPr>
            <w:rStyle w:val="a3"/>
            <w:sz w:val="28"/>
            <w:szCs w:val="28"/>
          </w:rPr>
          <w:t>-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sloboda</w:t>
        </w:r>
        <w:proofErr w:type="spellEnd"/>
        <w:r w:rsidRPr="000F0B3A">
          <w:rPr>
            <w:rStyle w:val="a3"/>
            <w:sz w:val="28"/>
            <w:szCs w:val="28"/>
          </w:rPr>
          <w:t>.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tatarstan</w:t>
        </w:r>
        <w:proofErr w:type="spellEnd"/>
        <w:r w:rsidRPr="000F0B3A">
          <w:rPr>
            <w:rStyle w:val="a3"/>
            <w:sz w:val="28"/>
            <w:szCs w:val="28"/>
          </w:rPr>
          <w:t>.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295705" w:rsidRPr="0084695A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84695A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r w:rsidRPr="0084695A">
        <w:rPr>
          <w:sz w:val="28"/>
          <w:szCs w:val="28"/>
          <w:lang w:val="en-US"/>
        </w:rPr>
        <w:t>http</w:t>
      </w:r>
      <w:r w:rsidRPr="0084695A">
        <w:rPr>
          <w:sz w:val="28"/>
          <w:szCs w:val="28"/>
        </w:rPr>
        <w:t xml:space="preserve">:// </w:t>
      </w:r>
      <w:hyperlink r:id="rId12" w:history="1">
        <w:r w:rsidRPr="000F0B3A">
          <w:rPr>
            <w:rStyle w:val="a3"/>
            <w:sz w:val="28"/>
            <w:szCs w:val="28"/>
            <w:lang w:val="en-US"/>
          </w:rPr>
          <w:t>www</w:t>
        </w:r>
        <w:r w:rsidRPr="000F0B3A">
          <w:rPr>
            <w:rStyle w:val="a3"/>
            <w:sz w:val="28"/>
            <w:szCs w:val="28"/>
          </w:rPr>
          <w:t>.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ribnaya</w:t>
        </w:r>
        <w:proofErr w:type="spellEnd"/>
        <w:r w:rsidRPr="000F0B3A">
          <w:rPr>
            <w:rStyle w:val="a3"/>
            <w:sz w:val="28"/>
            <w:szCs w:val="28"/>
          </w:rPr>
          <w:t>-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sloboda</w:t>
        </w:r>
        <w:proofErr w:type="spellEnd"/>
        <w:r w:rsidRPr="000F0B3A">
          <w:rPr>
            <w:rStyle w:val="a3"/>
            <w:sz w:val="28"/>
            <w:szCs w:val="28"/>
          </w:rPr>
          <w:t>.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tatarstan</w:t>
        </w:r>
        <w:proofErr w:type="spellEnd"/>
        <w:r w:rsidRPr="000F0B3A">
          <w:rPr>
            <w:rStyle w:val="a3"/>
            <w:sz w:val="28"/>
            <w:szCs w:val="28"/>
          </w:rPr>
          <w:t>.</w:t>
        </w:r>
        <w:proofErr w:type="spellStart"/>
        <w:r w:rsidRPr="000F0B3A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Pr="0084695A">
        <w:rPr>
          <w:sz w:val="28"/>
          <w:szCs w:val="28"/>
        </w:rPr>
        <w:t>.);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proofErr w:type="spellStart"/>
      <w:r w:rsidRPr="00552046">
        <w:rPr>
          <w:sz w:val="28"/>
          <w:szCs w:val="28"/>
          <w:lang w:val="en-US"/>
        </w:rPr>
        <w:t>slugi</w:t>
      </w:r>
      <w:proofErr w:type="spellEnd"/>
      <w:r w:rsidRPr="00552046">
        <w:rPr>
          <w:sz w:val="28"/>
          <w:szCs w:val="28"/>
        </w:rPr>
        <w:t xml:space="preserve">. </w:t>
      </w:r>
      <w:hyperlink r:id="rId13" w:history="1"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 xml:space="preserve">/); 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4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295705" w:rsidRDefault="00295705" w:rsidP="0029570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295705" w:rsidRPr="00552046" w:rsidRDefault="00295705" w:rsidP="00295705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295705" w:rsidRPr="00552046" w:rsidRDefault="00295705" w:rsidP="00295705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295705" w:rsidRPr="00552046" w:rsidRDefault="00295705" w:rsidP="00295705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552046">
        <w:rPr>
          <w:sz w:val="28"/>
          <w:szCs w:val="28"/>
        </w:rPr>
        <w:t>с</w:t>
      </w:r>
      <w:proofErr w:type="gramEnd"/>
      <w:r w:rsidRPr="00552046">
        <w:rPr>
          <w:sz w:val="28"/>
          <w:szCs w:val="28"/>
        </w:rPr>
        <w:t>: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Федеральным законом от 30.12.2006 №271-ФЗ «О розничных рынках и о внесении изменений в Трудовой кодекс Российской Федерации» (далее – Федеральный закон №271-ФЗ) (Собрание законодательства Российской Федерации, 01.01.2007, №1 (ч.1), ст.34)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148 (далее – Правила) (Собрание законодательства Российской Федерации, 19.03.2007, №12, ст.1413)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«Республика Татарстан» от 03.08.2004 №155-156);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постановлением Кабинета Министров Республики Татарстан от 13.07.2007 №285 «О мерах по реализации Федерального закона от 30.12.2006 №271-ФЗ </w:t>
      </w:r>
      <w:r>
        <w:rPr>
          <w:sz w:val="28"/>
          <w:szCs w:val="28"/>
        </w:rPr>
        <w:t>«</w:t>
      </w:r>
      <w:r w:rsidRPr="00DF2E9F">
        <w:rPr>
          <w:sz w:val="28"/>
          <w:szCs w:val="28"/>
        </w:rPr>
        <w:t>О розничных рынках и о внесении изменений в Трудовой кодекс Российской Федерации</w:t>
      </w:r>
      <w:r>
        <w:rPr>
          <w:sz w:val="28"/>
          <w:szCs w:val="28"/>
        </w:rPr>
        <w:t>»</w:t>
      </w:r>
      <w:r w:rsidRPr="00DF2E9F">
        <w:rPr>
          <w:sz w:val="28"/>
          <w:szCs w:val="28"/>
        </w:rPr>
        <w:t>» (далее – постановление №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30);</w:t>
      </w:r>
    </w:p>
    <w:p w:rsidR="00295705" w:rsidRPr="00552046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Уставом </w:t>
      </w:r>
      <w:r>
        <w:rPr>
          <w:sz w:val="28"/>
          <w:szCs w:val="28"/>
        </w:rPr>
        <w:t xml:space="preserve">Рыбно-Слободского </w:t>
      </w:r>
      <w:r w:rsidRPr="00610997"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 xml:space="preserve"> муниципального района Республики Татарстан, принятого Решением Совета </w:t>
      </w:r>
      <w:r>
        <w:rPr>
          <w:sz w:val="28"/>
          <w:szCs w:val="28"/>
        </w:rPr>
        <w:t xml:space="preserve">Рыбно-Слободского </w:t>
      </w:r>
      <w:r w:rsidRPr="00552046">
        <w:rPr>
          <w:sz w:val="28"/>
          <w:szCs w:val="28"/>
        </w:rPr>
        <w:t xml:space="preserve"> муниципального района от </w:t>
      </w:r>
      <w:r>
        <w:rPr>
          <w:sz w:val="28"/>
          <w:szCs w:val="28"/>
        </w:rPr>
        <w:t>25.10.</w:t>
      </w:r>
      <w:r w:rsidRPr="00552046">
        <w:rPr>
          <w:sz w:val="28"/>
          <w:szCs w:val="28"/>
        </w:rPr>
        <w:t>20</w:t>
      </w:r>
      <w:r>
        <w:rPr>
          <w:sz w:val="28"/>
          <w:szCs w:val="28"/>
        </w:rPr>
        <w:t>11</w:t>
      </w:r>
      <w:r w:rsidRPr="00552046">
        <w:rPr>
          <w:sz w:val="28"/>
          <w:szCs w:val="28"/>
        </w:rPr>
        <w:t xml:space="preserve"> №</w:t>
      </w:r>
      <w:r w:rsidRPr="0061099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</w:t>
      </w:r>
      <w:r w:rsidRPr="00610997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552046">
        <w:rPr>
          <w:sz w:val="28"/>
          <w:szCs w:val="28"/>
        </w:rPr>
        <w:t xml:space="preserve"> (далее – Устав);</w:t>
      </w:r>
    </w:p>
    <w:p w:rsidR="00295705" w:rsidRPr="00552046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lastRenderedPageBreak/>
        <w:t xml:space="preserve">Положением об исполнительном комитете </w:t>
      </w:r>
      <w:r>
        <w:rPr>
          <w:sz w:val="28"/>
          <w:szCs w:val="28"/>
        </w:rPr>
        <w:t>Рыбно-Слободского</w:t>
      </w:r>
      <w:r w:rsidRPr="00552046">
        <w:rPr>
          <w:sz w:val="28"/>
          <w:szCs w:val="28"/>
        </w:rPr>
        <w:t xml:space="preserve"> муниципального района, от </w:t>
      </w:r>
      <w:r>
        <w:rPr>
          <w:sz w:val="28"/>
          <w:szCs w:val="28"/>
        </w:rPr>
        <w:t>24.12.</w:t>
      </w:r>
      <w:r w:rsidRPr="00552046">
        <w:rPr>
          <w:sz w:val="28"/>
          <w:szCs w:val="28"/>
        </w:rPr>
        <w:t>20</w:t>
      </w:r>
      <w:r>
        <w:rPr>
          <w:sz w:val="28"/>
          <w:szCs w:val="28"/>
        </w:rPr>
        <w:t xml:space="preserve">05 </w:t>
      </w:r>
      <w:r w:rsidRPr="00552046">
        <w:rPr>
          <w:sz w:val="28"/>
          <w:szCs w:val="28"/>
        </w:rPr>
        <w:t xml:space="preserve"> №</w:t>
      </w:r>
      <w:r w:rsidRPr="0061099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V</w:t>
      </w:r>
      <w:r w:rsidRPr="00610997">
        <w:rPr>
          <w:sz w:val="28"/>
          <w:szCs w:val="28"/>
        </w:rPr>
        <w:t>-3</w:t>
      </w:r>
      <w:r w:rsidRPr="00552046">
        <w:rPr>
          <w:sz w:val="28"/>
          <w:szCs w:val="28"/>
        </w:rPr>
        <w:t>, утвержденным Решением Совета  муниципального района (далее – Положение об ИК);</w:t>
      </w:r>
    </w:p>
    <w:p w:rsidR="00295705" w:rsidRPr="00552046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Положением об отделе, утвержденным приказом руководителя Исполкома от </w:t>
      </w:r>
      <w:r>
        <w:rPr>
          <w:sz w:val="28"/>
          <w:szCs w:val="28"/>
        </w:rPr>
        <w:t>27.04.</w:t>
      </w:r>
      <w:r w:rsidRPr="00552046">
        <w:rPr>
          <w:sz w:val="28"/>
          <w:szCs w:val="28"/>
        </w:rPr>
        <w:t>20</w:t>
      </w:r>
      <w:r>
        <w:rPr>
          <w:sz w:val="28"/>
          <w:szCs w:val="28"/>
        </w:rPr>
        <w:t>12</w:t>
      </w:r>
      <w:r w:rsidRPr="00552046">
        <w:rPr>
          <w:sz w:val="28"/>
          <w:szCs w:val="28"/>
        </w:rPr>
        <w:t xml:space="preserve"> №</w:t>
      </w:r>
      <w:r>
        <w:rPr>
          <w:sz w:val="28"/>
          <w:szCs w:val="28"/>
        </w:rPr>
        <w:t xml:space="preserve">49 </w:t>
      </w:r>
      <w:proofErr w:type="spellStart"/>
      <w:r>
        <w:rPr>
          <w:sz w:val="28"/>
          <w:szCs w:val="28"/>
        </w:rPr>
        <w:t>ри</w:t>
      </w:r>
      <w:proofErr w:type="spellEnd"/>
      <w:r w:rsidRPr="00552046">
        <w:rPr>
          <w:sz w:val="28"/>
          <w:szCs w:val="28"/>
        </w:rPr>
        <w:t xml:space="preserve"> (далее – Положение об отделе);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Правилами внутреннего трудового распорядка Исполкома, утвержденными </w:t>
      </w:r>
      <w:r>
        <w:rPr>
          <w:sz w:val="28"/>
          <w:szCs w:val="28"/>
        </w:rPr>
        <w:t xml:space="preserve">постановлением </w:t>
      </w:r>
      <w:r w:rsidRPr="00552046">
        <w:rPr>
          <w:sz w:val="28"/>
          <w:szCs w:val="28"/>
        </w:rPr>
        <w:t xml:space="preserve"> руководителя Исполкома от </w:t>
      </w:r>
      <w:r>
        <w:rPr>
          <w:sz w:val="28"/>
          <w:szCs w:val="28"/>
        </w:rPr>
        <w:t>28.02.</w:t>
      </w:r>
      <w:r w:rsidRPr="00552046">
        <w:rPr>
          <w:sz w:val="28"/>
          <w:szCs w:val="28"/>
        </w:rPr>
        <w:t xml:space="preserve"> 20</w:t>
      </w:r>
      <w:r>
        <w:rPr>
          <w:sz w:val="28"/>
          <w:szCs w:val="28"/>
        </w:rPr>
        <w:t>06</w:t>
      </w:r>
      <w:r w:rsidRPr="00552046">
        <w:rPr>
          <w:sz w:val="28"/>
          <w:szCs w:val="28"/>
        </w:rPr>
        <w:t xml:space="preserve"> №</w:t>
      </w:r>
      <w:r>
        <w:rPr>
          <w:sz w:val="28"/>
          <w:szCs w:val="28"/>
        </w:rPr>
        <w:t>28-ри</w:t>
      </w:r>
      <w:r w:rsidRPr="00552046">
        <w:rPr>
          <w:sz w:val="28"/>
          <w:szCs w:val="28"/>
        </w:rPr>
        <w:t xml:space="preserve"> (далее – Правила)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1.5.</w:t>
      </w:r>
      <w:r>
        <w:rPr>
          <w:sz w:val="28"/>
          <w:szCs w:val="28"/>
        </w:rPr>
        <w:t> </w:t>
      </w:r>
      <w:r w:rsidRPr="00DF2E9F"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DF2E9F">
        <w:rPr>
          <w:sz w:val="28"/>
          <w:szCs w:val="28"/>
        </w:rPr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  <w:proofErr w:type="gramEnd"/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Рынки подразделяются </w:t>
      </w:r>
      <w:proofErr w:type="gramStart"/>
      <w:r w:rsidRPr="00DF2E9F">
        <w:rPr>
          <w:sz w:val="28"/>
          <w:szCs w:val="28"/>
        </w:rPr>
        <w:t>на</w:t>
      </w:r>
      <w:proofErr w:type="gramEnd"/>
      <w:r w:rsidRPr="00DF2E9F">
        <w:rPr>
          <w:sz w:val="28"/>
          <w:szCs w:val="28"/>
        </w:rPr>
        <w:t xml:space="preserve"> универсальные и специализированные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>
        <w:rPr>
          <w:sz w:val="28"/>
          <w:szCs w:val="28"/>
        </w:rPr>
        <w:t>;</w:t>
      </w:r>
    </w:p>
    <w:p w:rsidR="00295705" w:rsidRPr="0084695A" w:rsidRDefault="00295705" w:rsidP="00295705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84695A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4695A">
        <w:rPr>
          <w:sz w:val="28"/>
          <w:szCs w:val="28"/>
        </w:rPr>
        <w:t>;</w:t>
      </w:r>
    </w:p>
    <w:p w:rsidR="00295705" w:rsidRPr="0084695A" w:rsidRDefault="00295705" w:rsidP="00295705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D141B3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232241" w:rsidRDefault="00295705" w:rsidP="00295705">
      <w:pPr>
        <w:pStyle w:val="ab"/>
        <w:spacing w:before="0" w:beforeAutospacing="0" w:after="0" w:afterAutospacing="0"/>
        <w:jc w:val="both"/>
        <w:rPr>
          <w:sz w:val="28"/>
          <w:szCs w:val="28"/>
        </w:rPr>
        <w:sectPr w:rsidR="00295705" w:rsidRPr="00232241" w:rsidSect="00E608C1">
          <w:headerReference w:type="even" r:id="rId15"/>
          <w:headerReference w:type="default" r:id="rId16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295705" w:rsidRPr="003D3F09" w:rsidRDefault="00295705" w:rsidP="00295705">
      <w:pPr>
        <w:jc w:val="center"/>
        <w:rPr>
          <w:b/>
          <w:sz w:val="28"/>
        </w:rPr>
      </w:pPr>
      <w:r w:rsidRPr="00FC2FF9">
        <w:rPr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295705" w:rsidRPr="00232241" w:rsidRDefault="00295705" w:rsidP="00295705">
      <w:pPr>
        <w:autoSpaceDE w:val="0"/>
        <w:autoSpaceDN w:val="0"/>
        <w:adjustRightInd w:val="0"/>
        <w:jc w:val="center"/>
        <w:rPr>
          <w:rFonts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34"/>
              <w:jc w:val="center"/>
              <w:rPr>
                <w:b/>
              </w:rPr>
            </w:pPr>
            <w:r w:rsidRPr="0084695A">
              <w:rPr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jc w:val="center"/>
              <w:rPr>
                <w:b/>
                <w:lang w:val="en-US"/>
              </w:rPr>
            </w:pPr>
            <w:r w:rsidRPr="0084695A">
              <w:rPr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84695A">
              <w:rPr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ind w:firstLine="317"/>
              <w:rPr>
                <w:sz w:val="28"/>
                <w:szCs w:val="28"/>
              </w:rPr>
            </w:pPr>
            <w:r w:rsidRPr="0084695A">
              <w:rPr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84695A">
              <w:rPr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rPr>
                <w:sz w:val="28"/>
                <w:szCs w:val="28"/>
              </w:rPr>
            </w:pPr>
            <w:r w:rsidRPr="0084695A">
              <w:rPr>
                <w:spacing w:val="-2"/>
                <w:sz w:val="28"/>
                <w:szCs w:val="28"/>
              </w:rPr>
              <w:t xml:space="preserve">ст.5 Федерального закона №271-ФЗ; </w:t>
            </w:r>
            <w:r w:rsidRPr="0084695A">
              <w:rPr>
                <w:sz w:val="28"/>
                <w:szCs w:val="28"/>
              </w:rPr>
              <w:t>п.1 Правил</w:t>
            </w: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ный</w:t>
            </w:r>
            <w:r w:rsidRPr="0084695A">
              <w:rPr>
                <w:sz w:val="28"/>
                <w:szCs w:val="28"/>
              </w:rPr>
              <w:t xml:space="preserve"> комитет </w:t>
            </w:r>
            <w:r>
              <w:rPr>
                <w:sz w:val="28"/>
                <w:szCs w:val="28"/>
              </w:rPr>
              <w:t xml:space="preserve">Рыбно-Слободского </w:t>
            </w:r>
            <w:r w:rsidRPr="0084695A">
              <w:rPr>
                <w:sz w:val="28"/>
                <w:szCs w:val="28"/>
              </w:rPr>
              <w:t xml:space="preserve">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оложение об ИК</w:t>
            </w:r>
          </w:p>
        </w:tc>
      </w:tr>
      <w:tr w:rsidR="00295705" w:rsidRPr="0084695A" w:rsidTr="003C023E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Разрешение на право организации розничного рынка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родление срока действия разрешения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ереоформленное разрешение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rPr>
                <w:sz w:val="28"/>
                <w:szCs w:val="28"/>
                <w:lang w:eastAsia="zh-CN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4.</w:t>
            </w:r>
            <w:r w:rsidRPr="0084695A">
              <w:rPr>
                <w:sz w:val="28"/>
                <w:szCs w:val="28"/>
                <w:lang w:val="en-US"/>
              </w:rPr>
              <w:t> </w:t>
            </w:r>
            <w:r w:rsidRPr="0084695A"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</w:t>
            </w:r>
            <w:r w:rsidRPr="0084695A">
              <w:rPr>
                <w:sz w:val="28"/>
                <w:szCs w:val="28"/>
              </w:rPr>
              <w:lastRenderedPageBreak/>
              <w:t>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 xml:space="preserve">Выдача разрешения в течение </w:t>
            </w:r>
            <w:r w:rsidRPr="00920BE9">
              <w:rPr>
                <w:sz w:val="28"/>
                <w:szCs w:val="28"/>
              </w:rPr>
              <w:t>12 дней</w:t>
            </w:r>
            <w:r w:rsidRPr="0084695A">
              <w:rPr>
                <w:rStyle w:val="af1"/>
                <w:sz w:val="28"/>
                <w:szCs w:val="28"/>
              </w:rPr>
              <w:footnoteReference w:id="1"/>
            </w:r>
            <w:r w:rsidRPr="0084695A">
              <w:rPr>
                <w:sz w:val="28"/>
                <w:szCs w:val="28"/>
              </w:rPr>
              <w:t>, включая день подачи заявления.</w:t>
            </w:r>
          </w:p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Продление срока, переоформление разрешения в течение 8 дней. </w:t>
            </w:r>
          </w:p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ст.6 Федерального закона №271-ФЗ; п.5 постановления №285</w:t>
            </w:r>
          </w:p>
        </w:tc>
      </w:tr>
      <w:tr w:rsidR="00295705" w:rsidRPr="0084695A" w:rsidTr="003C023E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2.5.</w:t>
            </w:r>
            <w:r w:rsidRPr="0084695A">
              <w:rPr>
                <w:sz w:val="28"/>
                <w:szCs w:val="28"/>
                <w:lang w:val="en-US"/>
              </w:rPr>
              <w:t> </w:t>
            </w:r>
            <w:r w:rsidRPr="0084695A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Для получения разрешения на организацию рынка, для продления разрешения, для переоформления разрешения:</w:t>
            </w:r>
          </w:p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1) Заявление; </w:t>
            </w:r>
          </w:p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) Документы, удостоверяющие личность;</w:t>
            </w:r>
          </w:p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pacing w:val="-1"/>
                <w:sz w:val="28"/>
                <w:szCs w:val="28"/>
              </w:rPr>
              <w:t>4) К</w:t>
            </w:r>
            <w:r w:rsidRPr="0084695A">
              <w:rPr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Pr="0084695A">
              <w:rPr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Pr="0084695A">
              <w:rPr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Pr="0084695A">
              <w:rPr>
                <w:sz w:val="28"/>
                <w:szCs w:val="28"/>
              </w:rPr>
              <w:t>нотариально);</w:t>
            </w:r>
          </w:p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pacing w:val="-1"/>
                <w:sz w:val="28"/>
                <w:szCs w:val="28"/>
              </w:rPr>
              <w:t>5) Удостоверенная копия п</w:t>
            </w:r>
            <w:r w:rsidRPr="0084695A">
              <w:rPr>
                <w:sz w:val="28"/>
                <w:szCs w:val="28"/>
              </w:rPr>
              <w:t>равоустанавливающих документов на объекты</w:t>
            </w:r>
            <w:r w:rsidRPr="0084695A">
              <w:rPr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Pr="0084695A">
              <w:rPr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Pr="0084695A">
              <w:rPr>
                <w:sz w:val="28"/>
                <w:szCs w:val="28"/>
              </w:rPr>
              <w:t xml:space="preserve">предполагается организовать рынок, если право на них не зарегистрировано в </w:t>
            </w:r>
            <w:r w:rsidRPr="00920BE9">
              <w:rPr>
                <w:sz w:val="28"/>
                <w:szCs w:val="28"/>
              </w:rPr>
              <w:t>Едином государственном реестре недвижимости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Заявление и прилагаемые документы могут быть представлены (направлены) заявителем на бумажных </w:t>
            </w:r>
            <w:r w:rsidRPr="0084695A">
              <w:rPr>
                <w:sz w:val="28"/>
                <w:szCs w:val="28"/>
              </w:rPr>
              <w:lastRenderedPageBreak/>
              <w:t>носителях одним из следующих способов:</w:t>
            </w:r>
          </w:p>
          <w:p w:rsidR="00295705" w:rsidRDefault="00295705" w:rsidP="003C02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295705" w:rsidRPr="00BE1A5F" w:rsidRDefault="00295705" w:rsidP="003C02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20BE9">
              <w:rPr>
                <w:sz w:val="28"/>
                <w:szCs w:val="28"/>
              </w:rPr>
              <w:t>почтовым отправлением.</w:t>
            </w:r>
          </w:p>
          <w:p w:rsidR="00295705" w:rsidRPr="0084695A" w:rsidRDefault="00295705" w:rsidP="003C023E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rPr>
                <w:sz w:val="28"/>
                <w:szCs w:val="28"/>
              </w:rPr>
            </w:pPr>
            <w:r w:rsidRPr="0084695A">
              <w:rPr>
                <w:spacing w:val="-2"/>
                <w:sz w:val="28"/>
                <w:szCs w:val="28"/>
              </w:rPr>
              <w:lastRenderedPageBreak/>
              <w:t>п.1 ст.5 Федерального закона №271-</w:t>
            </w:r>
            <w:r w:rsidRPr="0084695A">
              <w:rPr>
                <w:sz w:val="28"/>
                <w:szCs w:val="28"/>
              </w:rPr>
              <w:t>ФЗ</w:t>
            </w:r>
            <w:r w:rsidRPr="0084695A">
              <w:rPr>
                <w:bCs/>
                <w:sz w:val="28"/>
                <w:szCs w:val="28"/>
              </w:rPr>
              <w:t>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.3 постановления №285</w:t>
            </w:r>
          </w:p>
        </w:tc>
      </w:tr>
      <w:tr w:rsidR="00295705" w:rsidRPr="0084695A" w:rsidTr="003C023E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84695A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84695A">
              <w:t xml:space="preserve">, </w:t>
            </w:r>
            <w:r w:rsidRPr="0084695A">
              <w:rPr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</w:t>
            </w:r>
            <w:r w:rsidRPr="0084695A">
              <w:rPr>
                <w:sz w:val="28"/>
                <w:szCs w:val="28"/>
              </w:rPr>
              <w:lastRenderedPageBreak/>
              <w:t>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295705" w:rsidRPr="0084695A" w:rsidRDefault="00295705" w:rsidP="003C023E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 xml:space="preserve">1) Выписка из </w:t>
            </w:r>
            <w:r w:rsidRPr="00920BE9">
              <w:rPr>
                <w:rFonts w:ascii="Times New Roman" w:hAnsi="Times New Roman" w:cs="Times New Roman"/>
                <w:sz w:val="28"/>
                <w:szCs w:val="28"/>
              </w:rPr>
              <w:t>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295705" w:rsidRPr="0084695A" w:rsidRDefault="00295705" w:rsidP="003C023E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2) Сведения из ЕГРЮЛ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295705" w:rsidRPr="0084695A" w:rsidRDefault="00295705" w:rsidP="003C023E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84695A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84695A">
              <w:rPr>
                <w:sz w:val="28"/>
                <w:szCs w:val="28"/>
              </w:rPr>
              <w:t>предоставления</w:t>
            </w:r>
            <w:proofErr w:type="gramEnd"/>
            <w:r w:rsidRPr="0084695A">
              <w:rPr>
                <w:sz w:val="28"/>
                <w:szCs w:val="28"/>
              </w:rPr>
              <w:t xml:space="preserve"> услуги и </w:t>
            </w:r>
            <w:proofErr w:type="gramStart"/>
            <w:r w:rsidRPr="0084695A">
              <w:rPr>
                <w:sz w:val="28"/>
                <w:szCs w:val="28"/>
              </w:rPr>
              <w:t>которое</w:t>
            </w:r>
            <w:proofErr w:type="gramEnd"/>
            <w:r w:rsidRPr="0084695A"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9.</w:t>
            </w:r>
            <w:r w:rsidRPr="0084695A">
              <w:rPr>
                <w:sz w:val="28"/>
                <w:szCs w:val="28"/>
                <w:lang w:val="en-US"/>
              </w:rPr>
              <w:t> </w:t>
            </w:r>
            <w:r w:rsidRPr="0084695A">
              <w:rPr>
                <w:sz w:val="28"/>
                <w:szCs w:val="28"/>
              </w:rPr>
              <w:t xml:space="preserve">Исчерпывающий перечень оснований для </w:t>
            </w:r>
            <w:r w:rsidRPr="0084695A">
              <w:rPr>
                <w:sz w:val="28"/>
                <w:szCs w:val="28"/>
              </w:rPr>
              <w:lastRenderedPageBreak/>
              <w:t>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Основания для отказа: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84695A">
              <w:rPr>
                <w:sz w:val="28"/>
                <w:szCs w:val="28"/>
              </w:rPr>
              <w:t>необходимых</w:t>
            </w:r>
            <w:proofErr w:type="gramEnd"/>
            <w:r w:rsidRPr="0084695A"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3) Отсутствие права на объект или объекты </w:t>
            </w:r>
            <w:r w:rsidRPr="0084695A">
              <w:rPr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84695A">
              <w:rPr>
                <w:sz w:val="28"/>
                <w:szCs w:val="28"/>
              </w:rPr>
              <w:t xml:space="preserve">которой предполагается организовать рынок в </w:t>
            </w:r>
            <w:r w:rsidRPr="0084695A">
              <w:rPr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84695A">
              <w:rPr>
                <w:spacing w:val="-18"/>
                <w:sz w:val="28"/>
                <w:szCs w:val="28"/>
              </w:rPr>
              <w:t xml:space="preserve">организацию рынков на территории </w:t>
            </w:r>
            <w:r w:rsidRPr="0084695A">
              <w:rPr>
                <w:spacing w:val="-19"/>
                <w:sz w:val="28"/>
                <w:szCs w:val="28"/>
              </w:rPr>
              <w:t xml:space="preserve">муниципального образования (ст.4 </w:t>
            </w:r>
            <w:r w:rsidRPr="0084695A">
              <w:rPr>
                <w:sz w:val="28"/>
                <w:szCs w:val="28"/>
              </w:rPr>
              <w:t>Федерального закона №271-ФЗ)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  <w:r w:rsidRPr="0084695A">
              <w:rPr>
                <w:spacing w:val="-4"/>
                <w:sz w:val="28"/>
                <w:szCs w:val="28"/>
              </w:rPr>
              <w:t>4) </w:t>
            </w:r>
            <w:r w:rsidRPr="0084695A">
              <w:rPr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84695A">
              <w:rPr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84695A">
              <w:rPr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84695A">
              <w:rPr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84695A">
              <w:rPr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84695A">
              <w:rPr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Pr="0084695A">
              <w:rPr>
                <w:sz w:val="28"/>
                <w:szCs w:val="28"/>
              </w:rPr>
              <w:t>образования (ст.4 Федерального закона №271-ФЗ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4695A">
              <w:rPr>
                <w:spacing w:val="-2"/>
                <w:sz w:val="28"/>
                <w:szCs w:val="28"/>
              </w:rPr>
              <w:lastRenderedPageBreak/>
              <w:t>ст.7 Федерального закона №271-ФЗ</w:t>
            </w:r>
            <w:r w:rsidRPr="0084695A">
              <w:rPr>
                <w:bCs/>
                <w:spacing w:val="-2"/>
                <w:sz w:val="28"/>
                <w:szCs w:val="28"/>
              </w:rPr>
              <w:t>;</w:t>
            </w:r>
            <w:r w:rsidRPr="0084695A">
              <w:rPr>
                <w:b/>
                <w:bCs/>
                <w:spacing w:val="-2"/>
                <w:sz w:val="28"/>
                <w:szCs w:val="28"/>
              </w:rPr>
              <w:t xml:space="preserve"> </w:t>
            </w:r>
            <w:r w:rsidRPr="0084695A">
              <w:rPr>
                <w:sz w:val="28"/>
                <w:szCs w:val="28"/>
              </w:rPr>
              <w:t xml:space="preserve">п.7 постановления </w:t>
            </w:r>
            <w:r w:rsidRPr="0084695A">
              <w:rPr>
                <w:sz w:val="28"/>
                <w:szCs w:val="28"/>
              </w:rPr>
              <w:lastRenderedPageBreak/>
              <w:t>№285</w:t>
            </w: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 xml:space="preserve">2.10. Порядок, размер и основания взимания государственной пошлины или </w:t>
            </w:r>
            <w:r w:rsidRPr="0084695A">
              <w:rPr>
                <w:sz w:val="28"/>
                <w:szCs w:val="28"/>
              </w:rPr>
              <w:lastRenderedPageBreak/>
              <w:t>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84695A">
              <w:rPr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 w:rsidRPr="0084695A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295705" w:rsidRPr="0084695A" w:rsidRDefault="00295705" w:rsidP="003C023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024C24" w:rsidRDefault="00295705" w:rsidP="003C023E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024C24">
              <w:rPr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295705" w:rsidRPr="0084695A" w:rsidRDefault="00295705" w:rsidP="003C023E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920BE9">
              <w:rPr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</w:t>
            </w:r>
            <w:r w:rsidRPr="0084695A">
              <w:rPr>
                <w:sz w:val="28"/>
                <w:szCs w:val="28"/>
              </w:rPr>
              <w:lastRenderedPageBreak/>
              <w:t>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</w:t>
            </w: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, информационными стендами.</w:t>
            </w:r>
          </w:p>
          <w:p w:rsidR="00295705" w:rsidRPr="0084695A" w:rsidRDefault="00295705" w:rsidP="003C023E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295705" w:rsidRPr="0084695A" w:rsidRDefault="00295705" w:rsidP="003C023E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84695A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84695A"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 w:rsidRPr="0084695A">
              <w:t xml:space="preserve"> </w:t>
            </w:r>
            <w:r w:rsidRPr="0084695A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</w:t>
            </w:r>
            <w:r w:rsidRPr="0084695A">
              <w:rPr>
                <w:sz w:val="28"/>
                <w:szCs w:val="28"/>
              </w:rPr>
              <w:lastRenderedPageBreak/>
              <w:t>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расположенность </w:t>
            </w:r>
            <w:r w:rsidRPr="00456006">
              <w:rPr>
                <w:sz w:val="28"/>
                <w:szCs w:val="28"/>
              </w:rPr>
              <w:t xml:space="preserve">помещения отдела по улице Ленина, </w:t>
            </w:r>
            <w:proofErr w:type="gramStart"/>
            <w:r w:rsidRPr="00456006">
              <w:rPr>
                <w:sz w:val="28"/>
                <w:szCs w:val="28"/>
              </w:rPr>
              <w:t>48</w:t>
            </w:r>
            <w:proofErr w:type="gramEnd"/>
            <w:r w:rsidRPr="00456006">
              <w:rPr>
                <w:sz w:val="28"/>
                <w:szCs w:val="28"/>
              </w:rPr>
              <w:t xml:space="preserve"> а</w:t>
            </w:r>
            <w:r>
              <w:rPr>
                <w:sz w:val="28"/>
                <w:szCs w:val="28"/>
              </w:rPr>
              <w:t xml:space="preserve"> </w:t>
            </w:r>
            <w:r w:rsidRPr="0084695A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456006">
              <w:rPr>
                <w:sz w:val="28"/>
                <w:szCs w:val="28"/>
              </w:rPr>
              <w:t>(http://ribnaya-sloboda.tatarstan.ru)</w:t>
            </w:r>
            <w:r w:rsidRPr="0084695A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Качество предоставления муниципальной услуги характеризуется отсутствием: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295705" w:rsidRPr="0084695A" w:rsidRDefault="00295705" w:rsidP="003C023E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456006">
              <w:rPr>
                <w:sz w:val="28"/>
                <w:szCs w:val="28"/>
              </w:rPr>
              <w:t>http://www.gosuslugi.ru</w:t>
            </w:r>
            <w:r w:rsidRPr="0084695A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suppressAutoHyphens/>
              <w:ind w:firstLine="34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2.16.</w:t>
            </w:r>
            <w:r w:rsidRPr="0084695A">
              <w:rPr>
                <w:sz w:val="28"/>
                <w:szCs w:val="28"/>
                <w:lang w:val="en-US"/>
              </w:rPr>
              <w:t> </w:t>
            </w:r>
            <w:r w:rsidRPr="0084695A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95705" w:rsidRPr="0084695A" w:rsidRDefault="00295705" w:rsidP="003C023E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lastRenderedPageBreak/>
              <w:t>В случае</w:t>
            </w:r>
            <w:proofErr w:type="gramStart"/>
            <w:r w:rsidRPr="0084695A">
              <w:rPr>
                <w:sz w:val="28"/>
                <w:szCs w:val="28"/>
              </w:rPr>
              <w:t>,</w:t>
            </w:r>
            <w:proofErr w:type="gramEnd"/>
            <w:r w:rsidRPr="0084695A">
              <w:rPr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84695A">
              <w:rPr>
                <w:sz w:val="28"/>
                <w:szCs w:val="28"/>
                <w:lang w:val="en-US"/>
              </w:rPr>
              <w:t>http</w:t>
            </w:r>
            <w:r w:rsidRPr="0084695A">
              <w:rPr>
                <w:sz w:val="28"/>
                <w:szCs w:val="28"/>
              </w:rPr>
              <w:t>://u</w:t>
            </w:r>
            <w:proofErr w:type="spellStart"/>
            <w:r w:rsidRPr="0084695A"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>.</w:t>
            </w:r>
            <w:hyperlink r:id="rId17" w:history="1">
              <w:r w:rsidRPr="0084695A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84695A">
                <w:rPr>
                  <w:sz w:val="28"/>
                  <w:szCs w:val="28"/>
                  <w:u w:val="single"/>
                </w:rPr>
                <w:t>.</w:t>
              </w:r>
              <w:r w:rsidRPr="0084695A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84695A">
              <w:rPr>
                <w:sz w:val="28"/>
                <w:szCs w:val="28"/>
              </w:rPr>
              <w:t>) или Единый портал  государственных и муниципальных услуг (функций) (</w:t>
            </w:r>
            <w:r w:rsidRPr="0084695A">
              <w:rPr>
                <w:sz w:val="28"/>
                <w:szCs w:val="28"/>
                <w:lang w:val="en-US"/>
              </w:rPr>
              <w:t>http</w:t>
            </w:r>
            <w:r w:rsidRPr="0084695A">
              <w:rPr>
                <w:sz w:val="28"/>
                <w:szCs w:val="28"/>
              </w:rPr>
              <w:t xml:space="preserve">:// </w:t>
            </w:r>
            <w:hyperlink r:id="rId18" w:history="1">
              <w:r w:rsidRPr="0084695A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84695A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84695A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84695A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84695A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84695A">
                <w:rPr>
                  <w:sz w:val="28"/>
                  <w:szCs w:val="28"/>
                  <w:u w:val="single"/>
                </w:rPr>
                <w:t>/</w:t>
              </w:r>
            </w:hyperlink>
            <w:r w:rsidRPr="0084695A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705" w:rsidRPr="0084695A" w:rsidRDefault="00295705" w:rsidP="003C023E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295705" w:rsidRPr="00232241" w:rsidRDefault="00295705" w:rsidP="00295705">
      <w:pPr>
        <w:sectPr w:rsidR="00295705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295705" w:rsidRPr="000773C5" w:rsidRDefault="00295705" w:rsidP="00295705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84695A">
        <w:rPr>
          <w:b/>
          <w:bCs/>
          <w:sz w:val="28"/>
          <w:szCs w:val="28"/>
        </w:rPr>
        <w:lastRenderedPageBreak/>
        <w:t>3.</w:t>
      </w:r>
      <w:r>
        <w:rPr>
          <w:b/>
          <w:bCs/>
          <w:sz w:val="28"/>
          <w:szCs w:val="28"/>
        </w:rPr>
        <w:t> </w:t>
      </w:r>
      <w:r w:rsidRPr="003927F8">
        <w:rPr>
          <w:b/>
          <w:bCs/>
          <w:sz w:val="28"/>
          <w:szCs w:val="28"/>
        </w:rPr>
        <w:t>С</w:t>
      </w:r>
      <w:r>
        <w:rPr>
          <w:b/>
          <w:bCs/>
          <w:sz w:val="28"/>
          <w:szCs w:val="28"/>
        </w:rPr>
        <w:t>о</w:t>
      </w:r>
      <w:r w:rsidRPr="0084695A">
        <w:rPr>
          <w:b/>
          <w:bCs/>
          <w:sz w:val="28"/>
          <w:szCs w:val="28"/>
        </w:rPr>
        <w:t>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295705" w:rsidRPr="00125F62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295705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295705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295705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295705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295705" w:rsidRPr="00125F62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95705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295705" w:rsidRPr="0084695A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3.3. Принятие и регистрация заявления</w:t>
      </w:r>
    </w:p>
    <w:p w:rsidR="00295705" w:rsidRPr="0084695A" w:rsidRDefault="00295705" w:rsidP="00295705">
      <w:pPr>
        <w:suppressAutoHyphens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suppressAutoHyphens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84695A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84695A">
        <w:rPr>
          <w:sz w:val="28"/>
          <w:szCs w:val="28"/>
        </w:rPr>
        <w:t>в Отдел. Документы могут быть поданы через удаленное рабочее место. Список удаленных рабочих мест приведен в приложении №4.</w:t>
      </w:r>
    </w:p>
    <w:p w:rsidR="00295705" w:rsidRPr="00AB3C7F" w:rsidRDefault="00295705" w:rsidP="00295705">
      <w:pPr>
        <w:suppressAutoHyphens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, через Интернет-приемную или</w:t>
      </w:r>
      <w:r>
        <w:rPr>
          <w:sz w:val="28"/>
          <w:szCs w:val="28"/>
        </w:rPr>
        <w:t xml:space="preserve">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295705" w:rsidRPr="00AB3C7F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295705" w:rsidRPr="00DE59C0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DE59C0">
        <w:rPr>
          <w:bCs/>
          <w:sz w:val="28"/>
          <w:szCs w:val="28"/>
        </w:rPr>
        <w:t>муниципальной услуги;</w:t>
      </w:r>
    </w:p>
    <w:p w:rsidR="00295705" w:rsidRPr="00DE59C0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DE59C0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295705" w:rsidRPr="00DE59C0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DE59C0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95705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DE59C0">
        <w:rPr>
          <w:bCs/>
          <w:sz w:val="28"/>
          <w:szCs w:val="28"/>
        </w:rPr>
        <w:t>Процедуры, устанавливаемые настоящим пунктом, осуществляются</w:t>
      </w:r>
      <w:r>
        <w:rPr>
          <w:bCs/>
          <w:sz w:val="28"/>
          <w:szCs w:val="28"/>
        </w:rPr>
        <w:t>:</w:t>
      </w:r>
    </w:p>
    <w:p w:rsidR="00295705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</w:t>
      </w:r>
      <w:r w:rsidRPr="00DE59C0">
        <w:rPr>
          <w:bCs/>
          <w:sz w:val="28"/>
          <w:szCs w:val="28"/>
        </w:rPr>
        <w:t xml:space="preserve"> в течение 15 минут</w:t>
      </w:r>
      <w:r>
        <w:rPr>
          <w:bCs/>
          <w:sz w:val="28"/>
          <w:szCs w:val="28"/>
        </w:rPr>
        <w:t>;</w:t>
      </w:r>
    </w:p>
    <w:p w:rsidR="00295705" w:rsidRDefault="00295705" w:rsidP="00295705">
      <w:pPr>
        <w:tabs>
          <w:tab w:val="left" w:pos="8610"/>
        </w:tabs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295705" w:rsidRPr="00DE59C0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DE59C0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295705" w:rsidRPr="00DE59C0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DE59C0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295705" w:rsidRPr="00DE59C0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DE59C0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295705" w:rsidRDefault="00295705" w:rsidP="00295705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DE59C0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295705" w:rsidRDefault="00295705" w:rsidP="00295705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295705" w:rsidRPr="00AB3C7F" w:rsidRDefault="00295705" w:rsidP="00295705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295705" w:rsidRDefault="00295705" w:rsidP="00295705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295705" w:rsidRPr="009B0BC8" w:rsidRDefault="00295705" w:rsidP="00295705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:</w:t>
      </w:r>
    </w:p>
    <w:p w:rsidR="00295705" w:rsidRPr="009B0BC8" w:rsidRDefault="00295705" w:rsidP="00295705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20BE9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295705" w:rsidRPr="009B0BC8" w:rsidRDefault="00295705" w:rsidP="00295705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295705" w:rsidRPr="00AB3C7F" w:rsidRDefault="00295705" w:rsidP="00295705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B0BC8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295705" w:rsidRPr="00AB3C7F" w:rsidRDefault="00295705" w:rsidP="00295705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1012EB">
        <w:rPr>
          <w:rFonts w:ascii="Times New Roman CYR" w:hAnsi="Times New Roman CYR" w:cs="Times New Roman CYR"/>
          <w:sz w:val="28"/>
          <w:szCs w:val="28"/>
        </w:rPr>
        <w:t xml:space="preserve">предоставляют </w:t>
      </w:r>
      <w:r w:rsidRPr="001012EB">
        <w:rPr>
          <w:rFonts w:ascii="Times New Roman CYR" w:hAnsi="Times New Roman CYR" w:cs="Times New Roman CYR"/>
          <w:sz w:val="28"/>
          <w:szCs w:val="28"/>
        </w:rPr>
        <w:lastRenderedPageBreak/>
        <w:t>запрашиваемые документы</w:t>
      </w:r>
      <w:proofErr w:type="gramEnd"/>
      <w:r w:rsidRPr="001012EB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295705" w:rsidRPr="001A0E6A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1A0E6A">
        <w:rPr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295705" w:rsidRPr="001A0E6A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1A0E6A">
        <w:rPr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1A0E6A">
        <w:rPr>
          <w:sz w:val="28"/>
          <w:szCs w:val="28"/>
        </w:rPr>
        <w:t>Росреестра</w:t>
      </w:r>
      <w:proofErr w:type="spellEnd"/>
      <w:r w:rsidRPr="001A0E6A">
        <w:rPr>
          <w:sz w:val="28"/>
          <w:szCs w:val="28"/>
        </w:rPr>
        <w:t xml:space="preserve">, не более </w:t>
      </w:r>
      <w:r w:rsidRPr="00920BE9">
        <w:rPr>
          <w:sz w:val="28"/>
          <w:szCs w:val="28"/>
        </w:rPr>
        <w:t>трех</w:t>
      </w:r>
      <w:r w:rsidRPr="001A0E6A">
        <w:rPr>
          <w:sz w:val="28"/>
          <w:szCs w:val="28"/>
        </w:rPr>
        <w:t xml:space="preserve"> рабочих дней;</w:t>
      </w:r>
    </w:p>
    <w:p w:rsidR="00295705" w:rsidRDefault="00295705" w:rsidP="00295705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1A0E6A">
        <w:rPr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295705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295705" w:rsidRPr="00AB3C7F" w:rsidRDefault="00295705" w:rsidP="00295705">
      <w:pPr>
        <w:suppressAutoHyphens/>
        <w:ind w:firstLine="720"/>
        <w:jc w:val="both"/>
        <w:rPr>
          <w:spacing w:val="-1"/>
          <w:sz w:val="28"/>
          <w:szCs w:val="28"/>
        </w:rPr>
      </w:pP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3.5. Подготовка результата муниципальной услуги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3.5.1. Специалист Отдела после получения ответа на запросы оформляет дело (</w:t>
      </w:r>
      <w:r w:rsidRPr="0084695A">
        <w:rPr>
          <w:sz w:val="28"/>
          <w:szCs w:val="28"/>
        </w:rPr>
        <w:t>комплектация всех документов в отдельную папку)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Результат процедуры: оформленное дело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в случае принятия решения о выдаче разрешения - </w:t>
      </w:r>
      <w:r>
        <w:rPr>
          <w:sz w:val="28"/>
          <w:szCs w:val="28"/>
        </w:rPr>
        <w:t>проект разрешения на право организации розничного рынка</w:t>
      </w:r>
      <w:r w:rsidRPr="00DF2E9F">
        <w:rPr>
          <w:sz w:val="28"/>
          <w:szCs w:val="28"/>
        </w:rPr>
        <w:t>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в случае отказа проект письма об отказе в </w:t>
      </w:r>
      <w:r>
        <w:rPr>
          <w:sz w:val="28"/>
          <w:szCs w:val="28"/>
        </w:rPr>
        <w:t>выдаче разрешения</w:t>
      </w:r>
      <w:r w:rsidRPr="00DF2E9F">
        <w:rPr>
          <w:sz w:val="28"/>
          <w:szCs w:val="28"/>
        </w:rPr>
        <w:t>.</w:t>
      </w:r>
    </w:p>
    <w:p w:rsidR="00295705" w:rsidRPr="00AD03A3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Результат процедур: направленный на подпись проект документа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3.5.3. Руководитель Исполкома подписывает: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sz w:val="28"/>
          <w:szCs w:val="28"/>
        </w:rPr>
        <w:t>право организации розничного рынка</w:t>
      </w:r>
      <w:r w:rsidRPr="00DF2E9F">
        <w:rPr>
          <w:sz w:val="28"/>
          <w:szCs w:val="28"/>
        </w:rPr>
        <w:t>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Результат процедуры: подписанные разрешение на </w:t>
      </w:r>
      <w:r>
        <w:rPr>
          <w:sz w:val="28"/>
          <w:szCs w:val="28"/>
        </w:rPr>
        <w:t xml:space="preserve">право организации розничного рынка </w:t>
      </w:r>
      <w:r w:rsidRPr="00DF2E9F">
        <w:rPr>
          <w:sz w:val="28"/>
          <w:szCs w:val="28"/>
        </w:rPr>
        <w:t xml:space="preserve">или письмо об отказе в выдаче разрешения. 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 xml:space="preserve">3.6. Выдача результата предоставления муниципальной услуги 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lastRenderedPageBreak/>
        <w:t>3.6.1. Специалист Отдела: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Результат процедуры: зарегистрированные разрешение извещение заявителя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Процедура, устанавливаемая настоящим пунктом, осуществляется: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в течение 15 минут - в случае личного прибытия заявителя;</w:t>
      </w:r>
    </w:p>
    <w:p w:rsidR="00295705" w:rsidRPr="00DF2E9F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2E9F">
        <w:rPr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sz w:val="28"/>
          <w:szCs w:val="28"/>
        </w:rPr>
        <w:t>аво организации розничного рынка</w:t>
      </w:r>
      <w:r w:rsidRPr="00DF2E9F">
        <w:rPr>
          <w:sz w:val="28"/>
          <w:szCs w:val="28"/>
        </w:rPr>
        <w:t xml:space="preserve"> либо письмо об отказе в выдаче разрешения.</w:t>
      </w: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 Продление срока действия разрешения, его переоформление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При продлении срока действия разрешения, его переоформления осуществляются административные процедуры, предусмотренные пунктами 3.3 - 3.6 раздела 3.</w:t>
      </w:r>
    </w:p>
    <w:p w:rsidR="00295705" w:rsidRPr="003927F8" w:rsidRDefault="00295705" w:rsidP="00295705">
      <w:pPr>
        <w:suppressAutoHyphens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муниципальной услуги</w:t>
      </w:r>
      <w:r w:rsidRPr="003927F8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3927F8">
        <w:rPr>
          <w:sz w:val="28"/>
          <w:szCs w:val="28"/>
        </w:rPr>
        <w:t>в Отдел.</w:t>
      </w:r>
      <w:r w:rsidRPr="003927F8">
        <w:rPr>
          <w:i/>
          <w:sz w:val="28"/>
          <w:szCs w:val="28"/>
        </w:rPr>
        <w:t xml:space="preserve"> </w:t>
      </w:r>
      <w:r w:rsidRPr="003927F8">
        <w:rPr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295705" w:rsidRPr="003927F8" w:rsidRDefault="00295705" w:rsidP="00295705">
      <w:pPr>
        <w:suppressAutoHyphens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, через Интернет-приемную или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sz w:val="28"/>
          <w:szCs w:val="28"/>
        </w:rPr>
        <w:t>3.7.2.</w:t>
      </w:r>
      <w:r w:rsidRPr="003927F8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 xml:space="preserve">установление личности заявителя; 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прием и регистрацию заявления в специальном журнале;</w:t>
      </w:r>
    </w:p>
    <w:p w:rsidR="00295705" w:rsidRPr="003927F8" w:rsidRDefault="00295705" w:rsidP="0029570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 xml:space="preserve">вручение заявителю копии </w:t>
      </w:r>
      <w:r w:rsidRPr="003927F8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3927F8">
        <w:rPr>
          <w:bCs/>
          <w:sz w:val="28"/>
          <w:szCs w:val="28"/>
        </w:rPr>
        <w:t>муниципальной услуги;</w:t>
      </w:r>
    </w:p>
    <w:p w:rsidR="00295705" w:rsidRPr="003927F8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295705" w:rsidRPr="003927F8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lastRenderedPageBreak/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95705" w:rsidRPr="003927F8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295705" w:rsidRPr="003927F8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>прием заявления и документов в течение 15 минут;</w:t>
      </w:r>
    </w:p>
    <w:p w:rsidR="00295705" w:rsidRPr="003927F8" w:rsidRDefault="00295705" w:rsidP="00295705">
      <w:pPr>
        <w:tabs>
          <w:tab w:val="left" w:pos="8610"/>
        </w:tabs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295705" w:rsidRPr="003927F8" w:rsidRDefault="00295705" w:rsidP="00295705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3927F8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295705" w:rsidRPr="003927F8" w:rsidRDefault="00295705" w:rsidP="00295705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spacing w:val="-1"/>
          <w:sz w:val="28"/>
          <w:szCs w:val="28"/>
        </w:rPr>
        <w:t xml:space="preserve">3.7.3. Специалист Отдела </w:t>
      </w:r>
      <w:r w:rsidRPr="003927F8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295705" w:rsidRPr="003927F8" w:rsidRDefault="00295705" w:rsidP="00295705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1</w:t>
      </w:r>
      <w:r w:rsidRPr="00920BE9">
        <w:rPr>
          <w:rFonts w:ascii="Times New Roman CYR" w:hAnsi="Times New Roman CYR" w:cs="Times New Roman CYR"/>
          <w:sz w:val="28"/>
          <w:szCs w:val="28"/>
        </w:rPr>
        <w:t>) 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295705" w:rsidRPr="003927F8" w:rsidRDefault="00295705" w:rsidP="00295705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295705" w:rsidRPr="003927F8" w:rsidRDefault="00295705" w:rsidP="00295705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3927F8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295705" w:rsidRPr="003927F8" w:rsidRDefault="00295705" w:rsidP="00295705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3927F8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 xml:space="preserve">3.7.4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3927F8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3927F8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295705" w:rsidRPr="001A0E6A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1A0E6A">
        <w:rPr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295705" w:rsidRPr="001A0E6A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1A0E6A">
        <w:rPr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1A0E6A">
        <w:rPr>
          <w:sz w:val="28"/>
          <w:szCs w:val="28"/>
        </w:rPr>
        <w:t>Росреестра</w:t>
      </w:r>
      <w:proofErr w:type="spellEnd"/>
      <w:r w:rsidRPr="001A0E6A">
        <w:rPr>
          <w:sz w:val="28"/>
          <w:szCs w:val="28"/>
        </w:rPr>
        <w:t>, не более трех рабочих дней;</w:t>
      </w:r>
    </w:p>
    <w:p w:rsidR="00295705" w:rsidRDefault="00295705" w:rsidP="00295705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1A0E6A">
        <w:rPr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295705" w:rsidRPr="003927F8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5. Специалист Отдела после получения ответа на запросы оформляет дело (комплектация всех документов в отдельную папку)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Результат процедуры: оформленное дело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6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в случае принятия решения о выдаче разрешения - проект разрешения на право организации розничного рынка;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lastRenderedPageBreak/>
        <w:t>в случае отказа проект письма об отказе в выдаче разрешения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Результат процедур: направленный на подпись проект документа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7. Руководитель Исполкома подписывает: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в случае предоставления муниципальной услуги - разрешение на право организации розничного рынка;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 xml:space="preserve">Результат процедуры: подписанные разрешение на право организации розничного рынка или письмо об отказе в выдаче разрешения. 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8. Специалист Отдела: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Процедуры, устанавливаемые подпунктами 3.7.5-3.7.8, осуществляются в течение одного дня с момента поступления ответов на запросы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Результат процедуры: зарегистрированные разрешение извещение заявителя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3.7.9. Специалист Отдела после регистрации документов выдает их заявителю либо направляет по почте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Процедура, устанавливаемая настоящим пунктом, осуществляется: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в течение 15 минут - в случае личного прибытия заявителя;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в течение одного дня с момента окончания процедуры, предусмотренной подпунктом 3.7.7. настоящего Регламента, в случае направления ответа по почте письмом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7F8">
        <w:rPr>
          <w:sz w:val="28"/>
          <w:szCs w:val="28"/>
        </w:rPr>
        <w:t>Результат процедуры: выданное (направленное) заявителю разрешение на право организации розничного рынка либо письмо об отказе в выдаче разрешения.</w:t>
      </w:r>
    </w:p>
    <w:p w:rsidR="00295705" w:rsidRPr="003927F8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3.8. Предоставление муниципальной услуги через МФЦ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3.9. Исправление технических ошибок. 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3.9.3. </w:t>
      </w:r>
      <w:proofErr w:type="gramStart"/>
      <w:r w:rsidRPr="0084695A"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4695A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295705" w:rsidRPr="0084695A" w:rsidRDefault="00295705" w:rsidP="0029570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295705" w:rsidRPr="0084695A" w:rsidRDefault="00295705" w:rsidP="00295705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84695A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84695A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84695A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4.1. </w:t>
      </w:r>
      <w:proofErr w:type="gramStart"/>
      <w:r w:rsidRPr="0084695A">
        <w:rPr>
          <w:sz w:val="28"/>
          <w:szCs w:val="28"/>
        </w:rPr>
        <w:t>Контроль за</w:t>
      </w:r>
      <w:proofErr w:type="gramEnd"/>
      <w:r w:rsidRPr="0084695A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Формами </w:t>
      </w:r>
      <w:proofErr w:type="gramStart"/>
      <w:r w:rsidRPr="0084695A">
        <w:rPr>
          <w:sz w:val="28"/>
          <w:szCs w:val="28"/>
        </w:rPr>
        <w:t>контроля за</w:t>
      </w:r>
      <w:proofErr w:type="gramEnd"/>
      <w:r w:rsidRPr="0084695A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lastRenderedPageBreak/>
        <w:t>1) проверка и согласование проектов документов</w:t>
      </w:r>
      <w:r w:rsidRPr="0084695A">
        <w:rPr>
          <w:bCs/>
          <w:sz w:val="28"/>
          <w:szCs w:val="28"/>
        </w:rPr>
        <w:t xml:space="preserve"> </w:t>
      </w:r>
      <w:r w:rsidRPr="0084695A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84695A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84695A">
        <w:rPr>
          <w:sz w:val="28"/>
          <w:szCs w:val="28"/>
        </w:rPr>
        <w:t>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В целях осуществления </w:t>
      </w:r>
      <w:proofErr w:type="gramStart"/>
      <w:r w:rsidRPr="0084695A">
        <w:rPr>
          <w:sz w:val="28"/>
          <w:szCs w:val="28"/>
        </w:rPr>
        <w:t>контроля за</w:t>
      </w:r>
      <w:proofErr w:type="gramEnd"/>
      <w:r w:rsidRPr="0084695A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4.2. Текущий </w:t>
      </w:r>
      <w:proofErr w:type="gramStart"/>
      <w:r w:rsidRPr="0084695A">
        <w:rPr>
          <w:sz w:val="28"/>
          <w:szCs w:val="28"/>
        </w:rPr>
        <w:t>контроль за</w:t>
      </w:r>
      <w:proofErr w:type="gramEnd"/>
      <w:r w:rsidRPr="0084695A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295705" w:rsidRPr="0084695A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295705" w:rsidRPr="00C301C6" w:rsidRDefault="00295705" w:rsidP="00295705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4.5. </w:t>
      </w:r>
      <w:proofErr w:type="gramStart"/>
      <w:r w:rsidRPr="0084695A">
        <w:rPr>
          <w:sz w:val="28"/>
          <w:szCs w:val="28"/>
        </w:rPr>
        <w:t>Контроль за</w:t>
      </w:r>
      <w:proofErr w:type="gramEnd"/>
      <w:r w:rsidRPr="0084695A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>
        <w:rPr>
          <w:sz w:val="28"/>
          <w:szCs w:val="28"/>
        </w:rPr>
        <w:t>Исполкома</w:t>
      </w:r>
      <w:r w:rsidRPr="0084695A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95705" w:rsidRPr="00196841" w:rsidRDefault="00295705" w:rsidP="00295705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295705" w:rsidRPr="00196841" w:rsidRDefault="00295705" w:rsidP="00295705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2) нарушение срока предоставления муниципальной услуги;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3) требование у заявителя документов</w:t>
      </w:r>
      <w:r w:rsidRPr="004E5D06">
        <w:rPr>
          <w:sz w:val="28"/>
          <w:szCs w:val="28"/>
        </w:rPr>
        <w:t>, или информации либо осуществления действий, представление или осуществление которых не предусмотрено</w:t>
      </w:r>
      <w:r w:rsidRPr="00807DD9">
        <w:rPr>
          <w:sz w:val="28"/>
          <w:szCs w:val="28"/>
        </w:rPr>
        <w:t xml:space="preserve"> нормативными правовыми актами Российской Федерации, Республики Татарстан, </w:t>
      </w:r>
      <w:r>
        <w:rPr>
          <w:sz w:val="28"/>
          <w:szCs w:val="28"/>
        </w:rPr>
        <w:t xml:space="preserve">Рыбно-Слободского </w:t>
      </w:r>
      <w:r w:rsidRPr="00807DD9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 xml:space="preserve">Рыбно-Слободского </w:t>
      </w:r>
      <w:r w:rsidRPr="00807DD9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295705" w:rsidRPr="00215802" w:rsidRDefault="00295705" w:rsidP="00295705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920BE9">
        <w:rPr>
          <w:sz w:val="28"/>
          <w:szCs w:val="28"/>
        </w:rPr>
        <w:t>5) </w:t>
      </w:r>
      <w:r w:rsidRPr="00215802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920BE9">
        <w:rPr>
          <w:sz w:val="28"/>
          <w:szCs w:val="28"/>
        </w:rPr>
        <w:t>законами и иными нормативными правовыми актами</w:t>
      </w:r>
      <w:r w:rsidRPr="00215802">
        <w:rPr>
          <w:sz w:val="28"/>
          <w:szCs w:val="28"/>
        </w:rPr>
        <w:t xml:space="preserve"> Республики Татарстан, муниципальными правовыми актами;</w:t>
      </w:r>
      <w:proofErr w:type="gramEnd"/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sz w:val="28"/>
          <w:szCs w:val="28"/>
        </w:rPr>
        <w:t>Рыбно-Слободского</w:t>
      </w:r>
      <w:r w:rsidRPr="00807DD9">
        <w:rPr>
          <w:sz w:val="28"/>
          <w:szCs w:val="28"/>
        </w:rPr>
        <w:t xml:space="preserve"> муниципального района;</w:t>
      </w:r>
    </w:p>
    <w:p w:rsidR="00295705" w:rsidRPr="00807DD9" w:rsidRDefault="00295705" w:rsidP="00295705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807DD9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295705" w:rsidRPr="004E5D06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4E5D06">
        <w:rPr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295705" w:rsidRPr="004E5D06" w:rsidRDefault="00295705" w:rsidP="00295705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4E5D06">
        <w:rPr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295705" w:rsidRPr="00920BE9" w:rsidRDefault="00295705" w:rsidP="00295705">
      <w:pPr>
        <w:suppressAutoHyphens/>
        <w:ind w:firstLine="720"/>
        <w:jc w:val="both"/>
        <w:rPr>
          <w:sz w:val="28"/>
          <w:szCs w:val="28"/>
        </w:rPr>
      </w:pPr>
      <w:r w:rsidRPr="004E5D06">
        <w:rPr>
          <w:sz w:val="28"/>
          <w:szCs w:val="28"/>
        </w:rPr>
        <w:t>10)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«210-ФЗ.</w:t>
      </w:r>
    </w:p>
    <w:p w:rsidR="00295705" w:rsidRPr="00215802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20BE9">
        <w:rPr>
          <w:sz w:val="28"/>
          <w:szCs w:val="28"/>
        </w:rPr>
        <w:t xml:space="preserve"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</w:t>
      </w:r>
      <w:r w:rsidRPr="00920BE9">
        <w:rPr>
          <w:sz w:val="28"/>
          <w:szCs w:val="28"/>
        </w:rPr>
        <w:lastRenderedPageBreak/>
        <w:t>предоставляющего муниципальную услугу,</w:t>
      </w:r>
      <w:r w:rsidRPr="00215802">
        <w:rPr>
          <w:sz w:val="28"/>
          <w:szCs w:val="28"/>
        </w:rPr>
        <w:t xml:space="preserve"> подается в письменной форме на бумажном носителе или в электронной форме.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807DD9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>Рыбно-Слободского муниципального района</w:t>
      </w:r>
      <w:r w:rsidRPr="00807DD9">
        <w:rPr>
          <w:sz w:val="28"/>
          <w:szCs w:val="28"/>
        </w:rPr>
        <w:t>(</w:t>
      </w:r>
      <w:r w:rsidRPr="0084695A"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hyperlink r:id="rId19" w:history="1">
        <w:r w:rsidRPr="000F0B3A">
          <w:rPr>
            <w:rStyle w:val="a3"/>
            <w:sz w:val="28"/>
            <w:szCs w:val="28"/>
            <w:lang w:val="en-US"/>
          </w:rPr>
          <w:t>www</w:t>
        </w:r>
        <w:r w:rsidRPr="000F0B3A">
          <w:rPr>
            <w:rStyle w:val="a3"/>
            <w:sz w:val="28"/>
            <w:szCs w:val="28"/>
          </w:rPr>
          <w:t>.</w:t>
        </w:r>
        <w:r w:rsidRPr="000F0B3A">
          <w:rPr>
            <w:rStyle w:val="a3"/>
            <w:sz w:val="28"/>
            <w:szCs w:val="28"/>
            <w:lang w:val="en-US"/>
          </w:rPr>
          <w:t>ribnaya</w:t>
        </w:r>
        <w:r w:rsidRPr="000F0B3A">
          <w:rPr>
            <w:rStyle w:val="a3"/>
            <w:sz w:val="28"/>
            <w:szCs w:val="28"/>
          </w:rPr>
          <w:t>-</w:t>
        </w:r>
        <w:r w:rsidRPr="000F0B3A">
          <w:rPr>
            <w:rStyle w:val="a3"/>
            <w:sz w:val="28"/>
            <w:szCs w:val="28"/>
            <w:lang w:val="en-US"/>
          </w:rPr>
          <w:t>sloboda</w:t>
        </w:r>
        <w:r w:rsidRPr="000F0B3A">
          <w:rPr>
            <w:rStyle w:val="a3"/>
            <w:sz w:val="28"/>
            <w:szCs w:val="28"/>
          </w:rPr>
          <w:t>.</w:t>
        </w:r>
        <w:r w:rsidRPr="000F0B3A">
          <w:rPr>
            <w:rStyle w:val="a3"/>
            <w:sz w:val="28"/>
            <w:szCs w:val="28"/>
            <w:lang w:val="en-US"/>
          </w:rPr>
          <w:t>tatarstan</w:t>
        </w:r>
        <w:r w:rsidRPr="000F0B3A">
          <w:rPr>
            <w:rStyle w:val="a3"/>
            <w:sz w:val="28"/>
            <w:szCs w:val="28"/>
          </w:rPr>
          <w:t>.</w:t>
        </w:r>
        <w:r w:rsidRPr="000F0B3A">
          <w:rPr>
            <w:rStyle w:val="a3"/>
            <w:sz w:val="28"/>
            <w:szCs w:val="28"/>
            <w:lang w:val="en-US"/>
          </w:rPr>
          <w:t>ru</w:t>
        </w:r>
      </w:hyperlink>
      <w:r w:rsidRPr="00807DD9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20" w:history="1">
        <w:r w:rsidRPr="00807DD9">
          <w:rPr>
            <w:rStyle w:val="a3"/>
            <w:sz w:val="28"/>
            <w:szCs w:val="28"/>
          </w:rPr>
          <w:t>http://uslugi.tatar.ru/</w:t>
        </w:r>
      </w:hyperlink>
      <w:r w:rsidRPr="00807DD9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295705" w:rsidRPr="00215802" w:rsidRDefault="00295705" w:rsidP="0029570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20BE9">
        <w:rPr>
          <w:sz w:val="28"/>
          <w:szCs w:val="28"/>
        </w:rPr>
        <w:t>5.3. </w:t>
      </w:r>
      <w:proofErr w:type="gramStart"/>
      <w:r w:rsidRPr="00920BE9">
        <w:rPr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920BE9">
        <w:rPr>
          <w:sz w:val="28"/>
          <w:szCs w:val="28"/>
        </w:rPr>
        <w:t xml:space="preserve"> дня ее регистрации.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5.4. Жалоба должна содержать следующую информацию: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807DD9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95705" w:rsidRPr="00807DD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07DD9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295705" w:rsidRPr="00920BE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15802">
        <w:rPr>
          <w:sz w:val="28"/>
          <w:szCs w:val="28"/>
        </w:rPr>
        <w:t>5.7</w:t>
      </w:r>
      <w:r w:rsidRPr="00920BE9">
        <w:rPr>
          <w:sz w:val="28"/>
          <w:szCs w:val="28"/>
        </w:rPr>
        <w:t>. По результатам рассмотрения жалобы принимается одно из следующих решений:</w:t>
      </w:r>
    </w:p>
    <w:p w:rsidR="00295705" w:rsidRPr="00920BE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920BE9">
        <w:rPr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295705" w:rsidRPr="00920BE9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20BE9">
        <w:rPr>
          <w:sz w:val="28"/>
          <w:szCs w:val="28"/>
        </w:rPr>
        <w:t xml:space="preserve">2) в удовлетворении жалобы отказывается. </w:t>
      </w:r>
    </w:p>
    <w:p w:rsidR="00295705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20BE9">
        <w:rPr>
          <w:sz w:val="28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920BE9">
        <w:rPr>
          <w:sz w:val="28"/>
          <w:szCs w:val="28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295705" w:rsidRPr="004E5D06" w:rsidRDefault="00295705" w:rsidP="00295705">
      <w:pPr>
        <w:jc w:val="both"/>
        <w:rPr>
          <w:sz w:val="28"/>
          <w:szCs w:val="28"/>
        </w:rPr>
      </w:pPr>
      <w:r w:rsidRPr="00204ABC">
        <w:rPr>
          <w:sz w:val="28"/>
          <w:szCs w:val="28"/>
        </w:rPr>
        <w:t xml:space="preserve">        5.8</w:t>
      </w:r>
      <w:r w:rsidRPr="004E5D06">
        <w:rPr>
          <w:sz w:val="28"/>
          <w:szCs w:val="28"/>
        </w:rPr>
        <w:t xml:space="preserve">. </w:t>
      </w:r>
      <w:proofErr w:type="gramStart"/>
      <w:r w:rsidRPr="004E5D06">
        <w:rPr>
          <w:sz w:val="28"/>
          <w:szCs w:val="28"/>
        </w:rPr>
        <w:t>В случае признания жалобы подлежащей удовлетворению в ответе заявителю, дается информация о действиях, осуществляемых Исполнительным комитетом, МФЦ либо организацией, предусмотренной частью 1.1 статьи 16 Федерального закона №210-ФЗ, в целях незамедлительного устранения выявленных нарушений при оказании муниципальной услуги, а также приносится извинения действиях, которые необходимо совершить заявителю в целях получения муниципальной услуги.</w:t>
      </w:r>
      <w:proofErr w:type="gramEnd"/>
    </w:p>
    <w:p w:rsidR="00295705" w:rsidRPr="004E5D06" w:rsidRDefault="00295705" w:rsidP="0029570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4E5D06">
        <w:rPr>
          <w:sz w:val="28"/>
          <w:szCs w:val="28"/>
        </w:rPr>
        <w:t xml:space="preserve">        5.9</w:t>
      </w:r>
      <w:proofErr w:type="gramStart"/>
      <w:r w:rsidRPr="004E5D06">
        <w:rPr>
          <w:sz w:val="28"/>
          <w:szCs w:val="28"/>
        </w:rPr>
        <w:t xml:space="preserve"> В</w:t>
      </w:r>
      <w:proofErr w:type="gramEnd"/>
      <w:r w:rsidRPr="004E5D06">
        <w:rPr>
          <w:sz w:val="28"/>
          <w:szCs w:val="28"/>
        </w:rPr>
        <w:t xml:space="preserve"> случае признания жалобы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295705" w:rsidRDefault="00295705" w:rsidP="0029570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4E5D06">
        <w:rPr>
          <w:sz w:val="28"/>
          <w:szCs w:val="28"/>
        </w:rPr>
        <w:t xml:space="preserve">         5.10. В случае установления в ходе или по результатам </w:t>
      </w:r>
      <w:proofErr w:type="gramStart"/>
      <w:r w:rsidRPr="004E5D06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E5D06">
        <w:rPr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  <w:bookmarkStart w:id="0" w:name="_GoBack"/>
      <w:bookmarkEnd w:id="0"/>
    </w:p>
    <w:p w:rsidR="00295705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295705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95705" w:rsidRPr="00A4040E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ind w:left="5670"/>
        <w:jc w:val="right"/>
        <w:rPr>
          <w:sz w:val="28"/>
          <w:szCs w:val="28"/>
        </w:rPr>
      </w:pPr>
      <w:r w:rsidRPr="00A4040E">
        <w:rPr>
          <w:sz w:val="28"/>
          <w:szCs w:val="28"/>
        </w:rPr>
        <w:lastRenderedPageBreak/>
        <w:t>Приложение №1</w:t>
      </w:r>
    </w:p>
    <w:p w:rsidR="00295705" w:rsidRPr="00423E71" w:rsidRDefault="00295705" w:rsidP="00295705">
      <w:pPr>
        <w:widowControl w:val="0"/>
        <w:autoSpaceDE w:val="0"/>
        <w:autoSpaceDN w:val="0"/>
        <w:adjustRightInd w:val="0"/>
        <w:jc w:val="center"/>
        <w:rPr>
          <w:b/>
          <w:sz w:val="16"/>
          <w:szCs w:val="16"/>
        </w:rPr>
      </w:pPr>
    </w:p>
    <w:p w:rsidR="00295705" w:rsidRPr="00423E71" w:rsidRDefault="00295705" w:rsidP="00295705">
      <w:pPr>
        <w:jc w:val="center"/>
        <w:rPr>
          <w:b/>
        </w:rPr>
      </w:pPr>
      <w:r w:rsidRPr="00423E71">
        <w:rPr>
          <w:b/>
        </w:rPr>
        <w:t>ЗАЯВЛЕНИЕ</w:t>
      </w:r>
    </w:p>
    <w:p w:rsidR="00295705" w:rsidRPr="00423E71" w:rsidRDefault="00295705" w:rsidP="00295705">
      <w:pPr>
        <w:jc w:val="center"/>
      </w:pPr>
      <w:r w:rsidRPr="00423E71">
        <w:rPr>
          <w:b/>
        </w:rPr>
        <w:t>о получении разрешения на право организации розничного рынка</w:t>
      </w:r>
    </w:p>
    <w:p w:rsidR="00295705" w:rsidRPr="00423E71" w:rsidRDefault="00295705" w:rsidP="00295705">
      <w:pPr>
        <w:jc w:val="both"/>
      </w:pPr>
      <w:r w:rsidRPr="00423E71">
        <w:tab/>
      </w:r>
    </w:p>
    <w:p w:rsidR="00295705" w:rsidRPr="00423E71" w:rsidRDefault="00295705" w:rsidP="00295705">
      <w:pPr>
        <w:jc w:val="both"/>
      </w:pPr>
      <w:r w:rsidRPr="00423E71">
        <w:t xml:space="preserve">Полное наименование юридического лица _____________________________________________ 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.  </w:t>
      </w:r>
    </w:p>
    <w:p w:rsidR="00295705" w:rsidRPr="00423E71" w:rsidRDefault="00295705" w:rsidP="00295705">
      <w:pPr>
        <w:jc w:val="both"/>
      </w:pPr>
    </w:p>
    <w:p w:rsidR="00295705" w:rsidRPr="00423E71" w:rsidRDefault="00295705" w:rsidP="00295705">
      <w:pPr>
        <w:jc w:val="both"/>
      </w:pPr>
      <w:r w:rsidRPr="00423E71">
        <w:t xml:space="preserve">Сокращенное наименование юридического лица _________________________________________. </w:t>
      </w:r>
    </w:p>
    <w:p w:rsidR="00295705" w:rsidRPr="00423E71" w:rsidRDefault="00295705" w:rsidP="00295705">
      <w:pPr>
        <w:jc w:val="both"/>
      </w:pPr>
      <w:r w:rsidRPr="00423E71">
        <w:t>Фирменное наименование юридического лица ___________________________________________.</w:t>
      </w:r>
    </w:p>
    <w:p w:rsidR="00295705" w:rsidRPr="00423E71" w:rsidRDefault="00295705" w:rsidP="00295705">
      <w:pPr>
        <w:jc w:val="both"/>
      </w:pPr>
    </w:p>
    <w:p w:rsidR="00295705" w:rsidRPr="00423E71" w:rsidRDefault="00295705" w:rsidP="00295705">
      <w:pPr>
        <w:jc w:val="both"/>
      </w:pPr>
      <w:r w:rsidRPr="00423E71">
        <w:t xml:space="preserve">Заявитель (юридическое лицо) _________________________________________________________ </w:t>
      </w:r>
    </w:p>
    <w:p w:rsidR="00295705" w:rsidRPr="00423E71" w:rsidRDefault="00295705" w:rsidP="00295705">
      <w:pPr>
        <w:jc w:val="both"/>
      </w:pPr>
      <w:r w:rsidRPr="00423E71">
        <w:t>____________________________________________________________________________________.</w:t>
      </w:r>
    </w:p>
    <w:p w:rsidR="00295705" w:rsidRPr="00423E71" w:rsidRDefault="00295705" w:rsidP="00295705">
      <w:pPr>
        <w:jc w:val="both"/>
      </w:pPr>
    </w:p>
    <w:p w:rsidR="00295705" w:rsidRPr="00423E71" w:rsidRDefault="00295705" w:rsidP="00295705">
      <w:pPr>
        <w:pBdr>
          <w:bottom w:val="single" w:sz="12" w:space="0" w:color="auto"/>
        </w:pBdr>
        <w:jc w:val="both"/>
      </w:pPr>
      <w:r w:rsidRPr="00423E71">
        <w:t>Организационно-правовая форма юридического лица ______________________________________</w:t>
      </w:r>
    </w:p>
    <w:p w:rsidR="00295705" w:rsidRPr="00423E71" w:rsidRDefault="00295705" w:rsidP="00295705">
      <w:pPr>
        <w:pBdr>
          <w:bottom w:val="single" w:sz="12" w:space="0" w:color="auto"/>
        </w:pBdr>
        <w:jc w:val="right"/>
      </w:pPr>
      <w:r w:rsidRPr="00423E71">
        <w:t>.</w:t>
      </w:r>
    </w:p>
    <w:p w:rsidR="00295705" w:rsidRPr="00423E71" w:rsidRDefault="00295705" w:rsidP="00295705">
      <w:pPr>
        <w:jc w:val="both"/>
      </w:pPr>
      <w:r w:rsidRPr="00423E71">
        <w:t>Юридический адрес _______________________________________________________.</w:t>
      </w:r>
    </w:p>
    <w:p w:rsidR="00295705" w:rsidRPr="00423E71" w:rsidRDefault="00295705" w:rsidP="00295705">
      <w:pPr>
        <w:jc w:val="both"/>
      </w:pPr>
      <w:r w:rsidRPr="00423E71"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br/>
        <w:t xml:space="preserve">_____________________________________________________________________________________ </w:t>
      </w:r>
      <w:r w:rsidRPr="00423E71">
        <w:br/>
        <w:t xml:space="preserve">____________________________________________________________________________________. </w:t>
      </w:r>
    </w:p>
    <w:p w:rsidR="00295705" w:rsidRPr="00423E71" w:rsidRDefault="00295705" w:rsidP="00295705">
      <w:pPr>
        <w:jc w:val="both"/>
      </w:pPr>
      <w:r w:rsidRPr="00423E71">
        <w:t xml:space="preserve">Государственный регистрационный номер записи о создании юридического лица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. </w:t>
      </w:r>
    </w:p>
    <w:p w:rsidR="00295705" w:rsidRPr="00423E71" w:rsidRDefault="00295705" w:rsidP="00295705">
      <w:pPr>
        <w:jc w:val="both"/>
      </w:pPr>
      <w:r w:rsidRPr="00423E71"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  </w:t>
      </w:r>
    </w:p>
    <w:p w:rsidR="00295705" w:rsidRPr="00423E71" w:rsidRDefault="00295705" w:rsidP="00295705">
      <w:pPr>
        <w:jc w:val="both"/>
      </w:pPr>
      <w:r w:rsidRPr="00423E71">
        <w:t>___________________________________________________________________________________ .</w:t>
      </w:r>
    </w:p>
    <w:p w:rsidR="00295705" w:rsidRPr="00423E71" w:rsidRDefault="00295705" w:rsidP="00295705">
      <w:pPr>
        <w:jc w:val="both"/>
      </w:pPr>
      <w:r w:rsidRPr="00423E71">
        <w:t xml:space="preserve">Идентификационный номер налогоплательщика _________________________________________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.  </w:t>
      </w:r>
    </w:p>
    <w:p w:rsidR="00295705" w:rsidRPr="00423E71" w:rsidRDefault="00295705" w:rsidP="00295705">
      <w:pPr>
        <w:jc w:val="both"/>
      </w:pPr>
      <w:r w:rsidRPr="00423E71">
        <w:t xml:space="preserve">Данные документа о постановке юридического лица на учет в налоговом органе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.  </w:t>
      </w:r>
    </w:p>
    <w:p w:rsidR="00295705" w:rsidRPr="00423E71" w:rsidRDefault="00295705" w:rsidP="00295705">
      <w:pPr>
        <w:jc w:val="both"/>
      </w:pPr>
      <w:r w:rsidRPr="00423E71">
        <w:t xml:space="preserve">Тип рынка, который предполагается организовать, _______________________________________. </w:t>
      </w:r>
    </w:p>
    <w:p w:rsidR="00295705" w:rsidRPr="0084695A" w:rsidRDefault="00295705" w:rsidP="00295705">
      <w:pPr>
        <w:jc w:val="both"/>
        <w:rPr>
          <w:b/>
        </w:rPr>
      </w:pPr>
      <w:r w:rsidRPr="00423E71">
        <w:tab/>
      </w:r>
      <w:r w:rsidRPr="0084695A">
        <w:rPr>
          <w:b/>
        </w:rPr>
        <w:t>К заявлению прилагаются следующие отсканированные документы:</w:t>
      </w:r>
    </w:p>
    <w:p w:rsidR="00295705" w:rsidRPr="0084695A" w:rsidRDefault="00295705" w:rsidP="00295705">
      <w:pPr>
        <w:jc w:val="both"/>
      </w:pPr>
      <w:r w:rsidRPr="0084695A">
        <w:tab/>
        <w:t>1) Документы удостоверяющие личность;</w:t>
      </w:r>
    </w:p>
    <w:p w:rsidR="00295705" w:rsidRPr="0084695A" w:rsidRDefault="00295705" w:rsidP="00295705">
      <w:pPr>
        <w:ind w:firstLine="709"/>
        <w:jc w:val="both"/>
      </w:pPr>
      <w:r w:rsidRPr="0084695A">
        <w:t>2) Документ, подтверждающий полномочия представителя (если от имени заявителя действует представитель);</w:t>
      </w:r>
    </w:p>
    <w:p w:rsidR="00295705" w:rsidRPr="0084695A" w:rsidRDefault="00295705" w:rsidP="00295705">
      <w:pPr>
        <w:ind w:firstLine="709"/>
        <w:jc w:val="both"/>
      </w:pPr>
      <w:r w:rsidRPr="0084695A"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295705" w:rsidRPr="0084695A" w:rsidRDefault="00295705" w:rsidP="00295705">
      <w:pPr>
        <w:ind w:firstLine="709"/>
        <w:jc w:val="both"/>
      </w:pPr>
      <w:r w:rsidRPr="0084695A"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295705" w:rsidRPr="0084695A" w:rsidRDefault="00295705" w:rsidP="00295705">
      <w:pPr>
        <w:ind w:firstLine="709"/>
        <w:jc w:val="both"/>
      </w:pPr>
      <w:r w:rsidRPr="0084695A">
        <w:t xml:space="preserve"> Обязуюсь при запросе предоставить оригиналы отсканированных документов.</w:t>
      </w:r>
    </w:p>
    <w:p w:rsidR="00295705" w:rsidRPr="0084695A" w:rsidRDefault="00295705" w:rsidP="00295705">
      <w:pPr>
        <w:jc w:val="both"/>
      </w:pPr>
      <w:r w:rsidRPr="0084695A">
        <w:tab/>
      </w:r>
      <w:r w:rsidRPr="0084695A">
        <w:rPr>
          <w:b/>
        </w:rPr>
        <w:t>Заявитель (ФИО, должность, тел.)</w:t>
      </w:r>
      <w:r w:rsidRPr="0084695A">
        <w:t xml:space="preserve"> ______________________________________________  </w:t>
      </w:r>
    </w:p>
    <w:p w:rsidR="00295705" w:rsidRPr="00423E71" w:rsidRDefault="00295705" w:rsidP="00295705">
      <w:pPr>
        <w:jc w:val="both"/>
      </w:pPr>
      <w:r w:rsidRPr="0084695A">
        <w:tab/>
        <w:t>______________________________________________________________________________</w:t>
      </w:r>
      <w:r w:rsidRPr="00423E71">
        <w:t xml:space="preserve">  </w:t>
      </w:r>
    </w:p>
    <w:p w:rsidR="00295705" w:rsidRPr="00423E71" w:rsidRDefault="00295705" w:rsidP="00295705">
      <w:pPr>
        <w:jc w:val="both"/>
        <w:rPr>
          <w:sz w:val="16"/>
          <w:szCs w:val="16"/>
        </w:rPr>
      </w:pPr>
      <w:r w:rsidRPr="00423E71">
        <w:tab/>
      </w:r>
    </w:p>
    <w:p w:rsidR="00295705" w:rsidRPr="00423E71" w:rsidRDefault="00295705" w:rsidP="00295705">
      <w:pPr>
        <w:jc w:val="both"/>
      </w:pPr>
      <w:r w:rsidRPr="00423E71">
        <w:tab/>
      </w:r>
      <w:r w:rsidRPr="00423E71">
        <w:rPr>
          <w:b/>
        </w:rPr>
        <w:t>Подпись</w:t>
      </w:r>
      <w:r w:rsidRPr="00423E71">
        <w:t xml:space="preserve"> _________________________ </w:t>
      </w:r>
    </w:p>
    <w:p w:rsidR="00295705" w:rsidRPr="00423E71" w:rsidRDefault="00295705" w:rsidP="00295705">
      <w:pPr>
        <w:jc w:val="both"/>
      </w:pPr>
      <w:r w:rsidRPr="00423E71">
        <w:tab/>
      </w:r>
    </w:p>
    <w:p w:rsidR="00295705" w:rsidRPr="00423E71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ind w:firstLine="720"/>
        <w:jc w:val="both"/>
        <w:rPr>
          <w:b/>
        </w:rPr>
      </w:pPr>
      <w:r w:rsidRPr="00423E71">
        <w:rPr>
          <w:b/>
        </w:rPr>
        <w:t>М.П.</w:t>
      </w:r>
    </w:p>
    <w:p w:rsidR="00295705" w:rsidRDefault="00295705" w:rsidP="0029570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95705" w:rsidRDefault="00295705" w:rsidP="00295705">
      <w:pPr>
        <w:jc w:val="both"/>
        <w:rPr>
          <w:b/>
          <w:sz w:val="28"/>
          <w:szCs w:val="28"/>
        </w:rPr>
      </w:pPr>
    </w:p>
    <w:p w:rsidR="00295705" w:rsidRPr="003927F8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  <w:r w:rsidRPr="003927F8">
        <w:t>Приложение №2</w:t>
      </w:r>
    </w:p>
    <w:p w:rsidR="00295705" w:rsidRPr="003927F8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center"/>
      </w:pPr>
    </w:p>
    <w:p w:rsidR="00295705" w:rsidRPr="003927F8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center"/>
      </w:pPr>
    </w:p>
    <w:p w:rsidR="00295705" w:rsidRPr="003927F8" w:rsidRDefault="00295705" w:rsidP="00295705">
      <w:pPr>
        <w:jc w:val="center"/>
      </w:pPr>
      <w:r w:rsidRPr="003927F8">
        <w:rPr>
          <w:b/>
        </w:rPr>
        <w:t>Разрешение на право организации розничного рынка</w:t>
      </w:r>
    </w:p>
    <w:p w:rsidR="00295705" w:rsidRPr="003927F8" w:rsidRDefault="00295705" w:rsidP="00295705">
      <w:pPr>
        <w:jc w:val="both"/>
      </w:pPr>
    </w:p>
    <w:p w:rsidR="00295705" w:rsidRPr="003927F8" w:rsidRDefault="00295705" w:rsidP="00295705">
      <w:pPr>
        <w:jc w:val="both"/>
      </w:pP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В разрешении указываются: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1) наименование органа местного самоуправления, выдавшего разрешение;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2) полное и (в случае, если имеется) сокращенное наименования, в том числе фирменное наименование, и организационно-правовая форма юридического лица, место его нахождения, место расположения объекта или объектов недвижимости, где предполагается организовать рынок;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3) тип рынка;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4) срок действия разрешения;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5) идентификационный номер налогоплательщика;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6) номер разрешения;</w:t>
      </w:r>
    </w:p>
    <w:p w:rsidR="00295705" w:rsidRPr="003927F8" w:rsidRDefault="00295705" w:rsidP="00295705">
      <w:pPr>
        <w:autoSpaceDE w:val="0"/>
        <w:autoSpaceDN w:val="0"/>
        <w:adjustRightInd w:val="0"/>
        <w:ind w:firstLine="540"/>
        <w:jc w:val="both"/>
      </w:pPr>
      <w:r w:rsidRPr="003927F8">
        <w:t>7) дата принятия решения о предоставлении разрешения.</w:t>
      </w:r>
    </w:p>
    <w:p w:rsidR="00295705" w:rsidRPr="006411D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center"/>
        <w:rPr>
          <w:color w:val="7030A0"/>
        </w:rPr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  <w:sectPr w:rsidR="00295705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</w:p>
    <w:p w:rsidR="00295705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</w:p>
    <w:p w:rsidR="00295705" w:rsidRPr="00423E71" w:rsidRDefault="00295705" w:rsidP="00295705">
      <w:pPr>
        <w:widowControl w:val="0"/>
        <w:tabs>
          <w:tab w:val="left" w:pos="14482"/>
        </w:tabs>
        <w:autoSpaceDE w:val="0"/>
        <w:autoSpaceDN w:val="0"/>
        <w:adjustRightInd w:val="0"/>
        <w:jc w:val="right"/>
      </w:pPr>
      <w:r w:rsidRPr="00423E71">
        <w:t>Приложение №</w:t>
      </w:r>
      <w:r>
        <w:t>3</w:t>
      </w:r>
    </w:p>
    <w:p w:rsidR="00295705" w:rsidRPr="00423E71" w:rsidRDefault="00295705" w:rsidP="00295705">
      <w:pPr>
        <w:widowControl w:val="0"/>
        <w:suppressAutoHyphens/>
        <w:autoSpaceDE w:val="0"/>
        <w:autoSpaceDN w:val="0"/>
        <w:adjustRightInd w:val="0"/>
        <w:ind w:left="5670"/>
        <w:jc w:val="both"/>
      </w:pPr>
      <w:r w:rsidRPr="00423E71">
        <w:t xml:space="preserve"> (Форма)</w:t>
      </w:r>
    </w:p>
    <w:p w:rsidR="00295705" w:rsidRPr="00423E71" w:rsidRDefault="00295705" w:rsidP="00295705">
      <w:pPr>
        <w:ind w:firstLine="708"/>
        <w:jc w:val="both"/>
        <w:rPr>
          <w:b/>
          <w:sz w:val="18"/>
          <w:szCs w:val="18"/>
        </w:rPr>
      </w:pPr>
    </w:p>
    <w:p w:rsidR="00295705" w:rsidRPr="00423E71" w:rsidRDefault="00295705" w:rsidP="00295705">
      <w:pPr>
        <w:jc w:val="center"/>
        <w:rPr>
          <w:b/>
        </w:rPr>
      </w:pPr>
      <w:r w:rsidRPr="00423E71">
        <w:rPr>
          <w:b/>
        </w:rPr>
        <w:t>ЗАЯВЛЕНИЕ</w:t>
      </w:r>
    </w:p>
    <w:p w:rsidR="00295705" w:rsidRPr="00423E71" w:rsidRDefault="00295705" w:rsidP="00295705">
      <w:pPr>
        <w:jc w:val="center"/>
        <w:rPr>
          <w:b/>
        </w:rPr>
      </w:pPr>
      <w:r w:rsidRPr="00423E71">
        <w:rPr>
          <w:b/>
        </w:rPr>
        <w:t>о продлении (переоформлении) разрешения на право организации розничного рынка</w:t>
      </w:r>
    </w:p>
    <w:p w:rsidR="00295705" w:rsidRPr="00423E71" w:rsidRDefault="00295705" w:rsidP="00295705">
      <w:pPr>
        <w:jc w:val="center"/>
        <w:rPr>
          <w:sz w:val="16"/>
          <w:szCs w:val="16"/>
        </w:rPr>
      </w:pPr>
      <w:r w:rsidRPr="00423E71">
        <w:rPr>
          <w:sz w:val="16"/>
          <w:szCs w:val="16"/>
        </w:rPr>
        <w:t>(нужное подчеркнуть)</w:t>
      </w:r>
    </w:p>
    <w:p w:rsidR="00295705" w:rsidRPr="00423E71" w:rsidRDefault="00295705" w:rsidP="00295705">
      <w:pPr>
        <w:jc w:val="both"/>
      </w:pPr>
      <w:r w:rsidRPr="00423E71">
        <w:tab/>
      </w:r>
    </w:p>
    <w:p w:rsidR="00295705" w:rsidRPr="00423E71" w:rsidRDefault="00295705" w:rsidP="00295705">
      <w:pPr>
        <w:jc w:val="both"/>
      </w:pPr>
      <w:r w:rsidRPr="00423E71">
        <w:t xml:space="preserve">Полное наименование юридического лица _____________________________________________ 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.  </w:t>
      </w:r>
    </w:p>
    <w:p w:rsidR="00295705" w:rsidRPr="00423E71" w:rsidRDefault="00295705" w:rsidP="00295705">
      <w:pPr>
        <w:jc w:val="both"/>
      </w:pPr>
      <w:r w:rsidRPr="00423E71">
        <w:t xml:space="preserve">Сокращенное наименование юридического лица ________________________________________. </w:t>
      </w:r>
    </w:p>
    <w:p w:rsidR="00295705" w:rsidRPr="00423E71" w:rsidRDefault="00295705" w:rsidP="00295705">
      <w:pPr>
        <w:jc w:val="both"/>
      </w:pPr>
      <w:r w:rsidRPr="00423E71">
        <w:t>Фирменное наименование юридического лица __________________________________________.</w:t>
      </w:r>
    </w:p>
    <w:p w:rsidR="00295705" w:rsidRPr="00423E71" w:rsidRDefault="00295705" w:rsidP="00295705">
      <w:pPr>
        <w:jc w:val="both"/>
      </w:pPr>
    </w:p>
    <w:p w:rsidR="00295705" w:rsidRPr="00423E71" w:rsidRDefault="00295705" w:rsidP="00295705">
      <w:pPr>
        <w:jc w:val="both"/>
      </w:pPr>
      <w:r w:rsidRPr="00423E71">
        <w:t xml:space="preserve">Заявитель (юридическое лицо) ________________________________________________________  </w:t>
      </w:r>
    </w:p>
    <w:p w:rsidR="00295705" w:rsidRPr="00423E71" w:rsidRDefault="00295705" w:rsidP="00295705">
      <w:pPr>
        <w:jc w:val="both"/>
      </w:pPr>
      <w:r w:rsidRPr="00423E71">
        <w:t>___________________________________________________________________________________.</w:t>
      </w:r>
    </w:p>
    <w:p w:rsidR="00295705" w:rsidRPr="00423E71" w:rsidRDefault="00295705" w:rsidP="00295705">
      <w:pPr>
        <w:jc w:val="both"/>
      </w:pPr>
    </w:p>
    <w:p w:rsidR="00295705" w:rsidRPr="00423E71" w:rsidRDefault="00295705" w:rsidP="00295705">
      <w:pPr>
        <w:pBdr>
          <w:bottom w:val="single" w:sz="12" w:space="1" w:color="auto"/>
        </w:pBdr>
        <w:jc w:val="both"/>
      </w:pPr>
      <w:r w:rsidRPr="00423E71">
        <w:t>Организационно-правовая форма юридического лица ____________________________________.</w:t>
      </w:r>
    </w:p>
    <w:p w:rsidR="00295705" w:rsidRPr="00423E71" w:rsidRDefault="00295705" w:rsidP="00295705">
      <w:pPr>
        <w:pBdr>
          <w:bottom w:val="single" w:sz="12" w:space="1" w:color="auto"/>
        </w:pBdr>
        <w:jc w:val="both"/>
      </w:pPr>
    </w:p>
    <w:p w:rsidR="00295705" w:rsidRPr="00423E71" w:rsidRDefault="00295705" w:rsidP="00295705">
      <w:pPr>
        <w:jc w:val="both"/>
      </w:pPr>
      <w:r w:rsidRPr="00423E71">
        <w:t>Юридический адрес _______________________________________________________.</w:t>
      </w:r>
    </w:p>
    <w:p w:rsidR="00295705" w:rsidRPr="00423E71" w:rsidRDefault="00295705" w:rsidP="00295705">
      <w:pPr>
        <w:jc w:val="both"/>
      </w:pPr>
      <w:r w:rsidRPr="00423E71"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br/>
        <w:t xml:space="preserve">___________________________________________________________________________________    </w:t>
      </w:r>
      <w:r w:rsidRPr="00423E71">
        <w:br/>
        <w:t xml:space="preserve">___________________________________________________________________________________.  </w:t>
      </w:r>
    </w:p>
    <w:p w:rsidR="00295705" w:rsidRPr="00423E71" w:rsidRDefault="00295705" w:rsidP="00295705">
      <w:pPr>
        <w:jc w:val="both"/>
      </w:pPr>
      <w:r w:rsidRPr="00423E71">
        <w:t xml:space="preserve">Государственный регистрационный номер записи о создании юридического лица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. </w:t>
      </w:r>
    </w:p>
    <w:p w:rsidR="00295705" w:rsidRPr="00423E71" w:rsidRDefault="00295705" w:rsidP="00295705">
      <w:pPr>
        <w:jc w:val="both"/>
      </w:pPr>
      <w:r w:rsidRPr="00423E71"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. </w:t>
      </w:r>
    </w:p>
    <w:p w:rsidR="00295705" w:rsidRPr="00423E71" w:rsidRDefault="00295705" w:rsidP="00295705">
      <w:pPr>
        <w:jc w:val="both"/>
      </w:pPr>
      <w:r w:rsidRPr="00423E71">
        <w:t xml:space="preserve">Идентификационный номер налогоплательщика _________________________________________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.  </w:t>
      </w:r>
    </w:p>
    <w:p w:rsidR="00295705" w:rsidRPr="00423E71" w:rsidRDefault="00295705" w:rsidP="00295705">
      <w:pPr>
        <w:jc w:val="both"/>
      </w:pPr>
      <w:r w:rsidRPr="00423E71">
        <w:t xml:space="preserve">Данные документа о постановке юридического лица на учет в налоговом органе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  </w:t>
      </w:r>
    </w:p>
    <w:p w:rsidR="00295705" w:rsidRPr="00423E71" w:rsidRDefault="00295705" w:rsidP="00295705">
      <w:pPr>
        <w:jc w:val="both"/>
      </w:pPr>
      <w:r w:rsidRPr="00423E71">
        <w:t xml:space="preserve">___________________________________________________________________________________.  </w:t>
      </w:r>
    </w:p>
    <w:p w:rsidR="00295705" w:rsidRPr="003927F8" w:rsidRDefault="00295705" w:rsidP="00295705">
      <w:pPr>
        <w:jc w:val="both"/>
      </w:pPr>
      <w:r w:rsidRPr="003927F8">
        <w:t xml:space="preserve">Тип рынка, который предполагается организовать, ________________________________________. </w:t>
      </w:r>
    </w:p>
    <w:p w:rsidR="00295705" w:rsidRPr="003927F8" w:rsidRDefault="00295705" w:rsidP="00295705">
      <w:pPr>
        <w:jc w:val="both"/>
        <w:rPr>
          <w:b/>
        </w:rPr>
      </w:pPr>
      <w:r w:rsidRPr="003927F8">
        <w:tab/>
      </w:r>
      <w:r w:rsidRPr="003927F8">
        <w:rPr>
          <w:b/>
        </w:rPr>
        <w:t>К заявлению прилагаются следующие отсканированные документы:</w:t>
      </w:r>
    </w:p>
    <w:p w:rsidR="00295705" w:rsidRPr="003927F8" w:rsidRDefault="00295705" w:rsidP="00295705">
      <w:pPr>
        <w:jc w:val="both"/>
      </w:pPr>
      <w:r w:rsidRPr="003927F8">
        <w:tab/>
        <w:t>1) Документы, удостоверяющие личность;</w:t>
      </w:r>
    </w:p>
    <w:p w:rsidR="00295705" w:rsidRPr="003927F8" w:rsidRDefault="00295705" w:rsidP="00295705">
      <w:pPr>
        <w:ind w:firstLine="709"/>
        <w:jc w:val="both"/>
      </w:pPr>
      <w:r w:rsidRPr="003927F8">
        <w:t>2) Документ, подтверждающий полномочия представителя (если от имени заявителя действует представитель);</w:t>
      </w:r>
    </w:p>
    <w:p w:rsidR="00295705" w:rsidRPr="003927F8" w:rsidRDefault="00295705" w:rsidP="00295705">
      <w:pPr>
        <w:ind w:firstLine="709"/>
        <w:jc w:val="both"/>
      </w:pPr>
      <w:r w:rsidRPr="003927F8"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295705" w:rsidRPr="003927F8" w:rsidRDefault="00295705" w:rsidP="00295705">
      <w:pPr>
        <w:ind w:firstLine="709"/>
        <w:jc w:val="both"/>
      </w:pPr>
      <w:r w:rsidRPr="003927F8">
        <w:t xml:space="preserve"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</w:t>
      </w:r>
      <w:r w:rsidRPr="00920BE9">
        <w:t>в Едином государственном реестре недвижимости.</w:t>
      </w:r>
    </w:p>
    <w:p w:rsidR="00295705" w:rsidRPr="00423E71" w:rsidRDefault="00295705" w:rsidP="00295705">
      <w:pPr>
        <w:ind w:firstLine="709"/>
        <w:jc w:val="both"/>
      </w:pPr>
      <w:r w:rsidRPr="003927F8">
        <w:t xml:space="preserve"> Обязуюсь при запросе предоставить оригиналы отсканированных документов.</w:t>
      </w:r>
    </w:p>
    <w:p w:rsidR="00295705" w:rsidRPr="00423E71" w:rsidRDefault="00295705" w:rsidP="00295705">
      <w:pPr>
        <w:jc w:val="both"/>
        <w:rPr>
          <w:sz w:val="16"/>
          <w:szCs w:val="16"/>
        </w:rPr>
      </w:pPr>
    </w:p>
    <w:p w:rsidR="00295705" w:rsidRPr="00423E71" w:rsidRDefault="00295705" w:rsidP="00295705">
      <w:pPr>
        <w:jc w:val="both"/>
      </w:pPr>
      <w:r w:rsidRPr="00423E71">
        <w:tab/>
      </w:r>
      <w:r w:rsidRPr="00423E71">
        <w:rPr>
          <w:b/>
        </w:rPr>
        <w:t>Заявитель (ФИО, должность, тел.)</w:t>
      </w:r>
      <w:r w:rsidRPr="00423E71">
        <w:t xml:space="preserve"> ______________________________________________  </w:t>
      </w:r>
    </w:p>
    <w:p w:rsidR="00295705" w:rsidRPr="00423E71" w:rsidRDefault="00295705" w:rsidP="00295705">
      <w:pPr>
        <w:jc w:val="both"/>
      </w:pPr>
      <w:r w:rsidRPr="00423E71">
        <w:tab/>
        <w:t xml:space="preserve">______________________________________________________________________________  </w:t>
      </w:r>
    </w:p>
    <w:p w:rsidR="00295705" w:rsidRPr="00423E71" w:rsidRDefault="00295705" w:rsidP="00295705">
      <w:pPr>
        <w:jc w:val="both"/>
      </w:pPr>
      <w:r w:rsidRPr="00423E71">
        <w:tab/>
      </w:r>
      <w:r w:rsidRPr="00423E71">
        <w:rPr>
          <w:b/>
        </w:rPr>
        <w:t>Подпись</w:t>
      </w:r>
      <w:r w:rsidRPr="00423E71">
        <w:t xml:space="preserve"> _________________________ </w:t>
      </w:r>
    </w:p>
    <w:p w:rsidR="00295705" w:rsidRPr="00423E71" w:rsidRDefault="00295705" w:rsidP="00295705">
      <w:pPr>
        <w:jc w:val="both"/>
        <w:rPr>
          <w:sz w:val="20"/>
          <w:szCs w:val="20"/>
        </w:rPr>
      </w:pPr>
      <w:r w:rsidRPr="00423E71">
        <w:tab/>
      </w:r>
      <w:r w:rsidRPr="00423E71">
        <w:rPr>
          <w:b/>
        </w:rPr>
        <w:t>М.П.</w:t>
      </w:r>
    </w:p>
    <w:p w:rsidR="00295705" w:rsidRDefault="00295705" w:rsidP="0029570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295705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95705" w:rsidRPr="00196841" w:rsidRDefault="00295705" w:rsidP="00295705">
      <w:pPr>
        <w:spacing w:before="120"/>
        <w:ind w:firstLine="709"/>
        <w:jc w:val="right"/>
        <w:rPr>
          <w:color w:val="000000"/>
          <w:spacing w:val="-6"/>
          <w:sz w:val="28"/>
          <w:szCs w:val="28"/>
        </w:rPr>
      </w:pPr>
      <w:r w:rsidRPr="00196841">
        <w:rPr>
          <w:color w:val="000000"/>
          <w:spacing w:val="-6"/>
          <w:sz w:val="28"/>
          <w:szCs w:val="28"/>
        </w:rPr>
        <w:lastRenderedPageBreak/>
        <w:t>П</w:t>
      </w:r>
      <w:r>
        <w:rPr>
          <w:color w:val="000000"/>
          <w:spacing w:val="-6"/>
          <w:sz w:val="28"/>
          <w:szCs w:val="28"/>
        </w:rPr>
        <w:t>риложение №4</w:t>
      </w:r>
    </w:p>
    <w:p w:rsidR="00295705" w:rsidRPr="00843681" w:rsidRDefault="00295705" w:rsidP="00295705">
      <w:pPr>
        <w:spacing w:before="120"/>
        <w:jc w:val="right"/>
        <w:rPr>
          <w:bCs/>
          <w:sz w:val="28"/>
          <w:szCs w:val="28"/>
          <w:lang w:eastAsia="en-US"/>
        </w:rPr>
      </w:pPr>
    </w:p>
    <w:p w:rsidR="00295705" w:rsidRPr="00FC58E3" w:rsidRDefault="00295705" w:rsidP="00295705">
      <w:pPr>
        <w:spacing w:before="120"/>
        <w:jc w:val="both"/>
        <w:rPr>
          <w:rFonts w:cs="Arial"/>
          <w:bCs/>
          <w:lang w:eastAsia="en-US"/>
        </w:rPr>
      </w:pPr>
      <w:r w:rsidRPr="00FC58E3">
        <w:rPr>
          <w:rFonts w:cs="Arial"/>
          <w:bCs/>
          <w:lang w:eastAsia="en-US"/>
        </w:rPr>
        <w:t>Блок-схема последовательности действий по предоставлению муниципальной услуги</w:t>
      </w:r>
    </w:p>
    <w:p w:rsidR="00295705" w:rsidRPr="00FC58E3" w:rsidRDefault="00295705" w:rsidP="00295705">
      <w:pPr>
        <w:spacing w:before="120"/>
        <w:ind w:left="-142"/>
        <w:jc w:val="both"/>
        <w:rPr>
          <w:rFonts w:cs="Arial"/>
          <w:bCs/>
          <w:sz w:val="28"/>
          <w:szCs w:val="28"/>
          <w:lang w:eastAsia="en-US"/>
        </w:rPr>
      </w:pPr>
      <w:r w:rsidRPr="00294FF1"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21" o:title=""/>
          </v:shape>
          <o:OLEObject Type="Embed" ProgID="Visio.Drawing.11" ShapeID="_x0000_i1025" DrawAspect="Content" ObjectID="_1606906961" r:id="rId22"/>
        </w:object>
      </w:r>
    </w:p>
    <w:p w:rsidR="00295705" w:rsidRDefault="00295705" w:rsidP="00295705">
      <w:pPr>
        <w:spacing w:before="120"/>
        <w:ind w:firstLine="709"/>
        <w:jc w:val="right"/>
        <w:rPr>
          <w:rFonts w:cs="Arial"/>
          <w:b/>
          <w:bCs/>
          <w:sz w:val="28"/>
          <w:szCs w:val="28"/>
          <w:lang w:eastAsia="en-US"/>
        </w:rPr>
        <w:sectPr w:rsidR="00295705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95705" w:rsidRPr="0084695A" w:rsidRDefault="00295705" w:rsidP="00295705">
      <w:pPr>
        <w:autoSpaceDE w:val="0"/>
        <w:ind w:left="5670" w:hanging="150"/>
        <w:jc w:val="right"/>
        <w:rPr>
          <w:sz w:val="28"/>
          <w:szCs w:val="28"/>
        </w:rPr>
      </w:pPr>
      <w:r w:rsidRPr="0084695A">
        <w:rPr>
          <w:sz w:val="28"/>
          <w:szCs w:val="28"/>
        </w:rPr>
        <w:lastRenderedPageBreak/>
        <w:t>Приложение №5</w:t>
      </w:r>
    </w:p>
    <w:p w:rsidR="00295705" w:rsidRPr="0084695A" w:rsidRDefault="00295705" w:rsidP="00295705">
      <w:pPr>
        <w:autoSpaceDE w:val="0"/>
        <w:ind w:left="5670" w:hanging="150"/>
        <w:jc w:val="right"/>
        <w:rPr>
          <w:sz w:val="28"/>
          <w:szCs w:val="28"/>
        </w:rPr>
      </w:pPr>
    </w:p>
    <w:p w:rsidR="00295705" w:rsidRPr="0084695A" w:rsidRDefault="00295705" w:rsidP="00295705">
      <w:pPr>
        <w:autoSpaceDE w:val="0"/>
        <w:jc w:val="center"/>
        <w:rPr>
          <w:sz w:val="28"/>
          <w:szCs w:val="28"/>
        </w:rPr>
      </w:pPr>
      <w:r w:rsidRPr="0084695A">
        <w:rPr>
          <w:sz w:val="28"/>
          <w:szCs w:val="28"/>
        </w:rPr>
        <w:t>Список удаленных рабочих мест и график приема документов</w:t>
      </w:r>
    </w:p>
    <w:p w:rsidR="00295705" w:rsidRPr="0084695A" w:rsidRDefault="00295705" w:rsidP="00295705">
      <w:pPr>
        <w:autoSpaceDE w:val="0"/>
        <w:jc w:val="center"/>
        <w:rPr>
          <w:sz w:val="28"/>
          <w:szCs w:val="28"/>
        </w:rPr>
      </w:pPr>
    </w:p>
    <w:p w:rsidR="00295705" w:rsidRPr="0084695A" w:rsidRDefault="00295705" w:rsidP="00295705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295705" w:rsidRPr="0084695A" w:rsidTr="003C0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 xml:space="preserve">№ </w:t>
            </w:r>
            <w:proofErr w:type="gramStart"/>
            <w:r w:rsidRPr="0084695A">
              <w:rPr>
                <w:sz w:val="28"/>
                <w:szCs w:val="28"/>
              </w:rPr>
              <w:t>п</w:t>
            </w:r>
            <w:proofErr w:type="gramEnd"/>
            <w:r w:rsidRPr="0084695A">
              <w:rPr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График приема</w:t>
            </w:r>
          </w:p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 w:rsidRPr="0084695A">
              <w:rPr>
                <w:sz w:val="28"/>
                <w:szCs w:val="28"/>
              </w:rPr>
              <w:t>документов</w:t>
            </w:r>
          </w:p>
        </w:tc>
      </w:tr>
      <w:tr w:rsidR="00295705" w:rsidRPr="0084695A" w:rsidTr="003C0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EC06CB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 w:rsidRPr="00EC06CB">
              <w:rPr>
                <w:color w:val="222222"/>
                <w:sz w:val="28"/>
                <w:szCs w:val="28"/>
                <w:shd w:val="clear" w:color="auto" w:fill="FFFFFF"/>
              </w:rPr>
              <w:t>МБУ "МФЦ" Рыбно-Слободского района Республики Татарстан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ыбно-</w:t>
            </w:r>
            <w:proofErr w:type="spellStart"/>
            <w:r>
              <w:rPr>
                <w:sz w:val="28"/>
                <w:szCs w:val="28"/>
              </w:rPr>
              <w:t>Слободский</w:t>
            </w:r>
            <w:proofErr w:type="spellEnd"/>
            <w:r>
              <w:rPr>
                <w:sz w:val="28"/>
                <w:szCs w:val="28"/>
              </w:rPr>
              <w:t xml:space="preserve"> муниципальный район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етверг: с 14.00 по 16.00</w:t>
            </w:r>
          </w:p>
        </w:tc>
      </w:tr>
      <w:tr w:rsidR="00295705" w:rsidRPr="0084695A" w:rsidTr="003C0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  <w:tr w:rsidR="00295705" w:rsidRPr="0084695A" w:rsidTr="003C023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4695A" w:rsidRDefault="00295705" w:rsidP="003C023E">
            <w:pPr>
              <w:autoSpaceDE w:val="0"/>
              <w:jc w:val="center"/>
              <w:rPr>
                <w:sz w:val="28"/>
                <w:szCs w:val="28"/>
              </w:rPr>
            </w:pPr>
          </w:p>
        </w:tc>
      </w:tr>
    </w:tbl>
    <w:p w:rsidR="00295705" w:rsidRPr="0084695A" w:rsidRDefault="00295705" w:rsidP="00295705">
      <w:pPr>
        <w:jc w:val="right"/>
        <w:rPr>
          <w:spacing w:val="-6"/>
          <w:sz w:val="28"/>
          <w:szCs w:val="28"/>
        </w:rPr>
        <w:sectPr w:rsidR="00295705" w:rsidRPr="0084695A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295705" w:rsidRPr="0084695A" w:rsidRDefault="00295705" w:rsidP="00295705">
      <w:pPr>
        <w:jc w:val="right"/>
        <w:rPr>
          <w:color w:val="000000"/>
          <w:spacing w:val="-6"/>
          <w:sz w:val="28"/>
          <w:szCs w:val="28"/>
        </w:rPr>
      </w:pPr>
      <w:r w:rsidRPr="0084695A">
        <w:rPr>
          <w:color w:val="000000"/>
          <w:spacing w:val="-6"/>
          <w:sz w:val="28"/>
          <w:szCs w:val="28"/>
        </w:rPr>
        <w:lastRenderedPageBreak/>
        <w:t>Приложение №6</w:t>
      </w:r>
    </w:p>
    <w:p w:rsidR="00295705" w:rsidRPr="0084695A" w:rsidRDefault="00295705" w:rsidP="00295705">
      <w:pPr>
        <w:jc w:val="right"/>
        <w:rPr>
          <w:color w:val="000000"/>
          <w:spacing w:val="-6"/>
          <w:sz w:val="28"/>
          <w:szCs w:val="28"/>
        </w:rPr>
      </w:pPr>
    </w:p>
    <w:p w:rsidR="00295705" w:rsidRPr="0084695A" w:rsidRDefault="00295705" w:rsidP="00295705">
      <w:pPr>
        <w:ind w:left="5812" w:right="-2"/>
        <w:rPr>
          <w:sz w:val="28"/>
          <w:szCs w:val="28"/>
        </w:rPr>
      </w:pPr>
      <w:r w:rsidRPr="0084695A">
        <w:rPr>
          <w:sz w:val="28"/>
          <w:szCs w:val="28"/>
        </w:rPr>
        <w:t xml:space="preserve">Руководителю </w:t>
      </w:r>
    </w:p>
    <w:p w:rsidR="00295705" w:rsidRPr="0084695A" w:rsidRDefault="00295705" w:rsidP="00295705">
      <w:pPr>
        <w:ind w:left="5812" w:right="-2"/>
        <w:rPr>
          <w:sz w:val="28"/>
          <w:szCs w:val="28"/>
        </w:rPr>
      </w:pPr>
      <w:r w:rsidRPr="0084695A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 xml:space="preserve">Рыбно-Слободского </w:t>
      </w:r>
      <w:r w:rsidRPr="0084695A">
        <w:rPr>
          <w:b/>
          <w:sz w:val="28"/>
          <w:szCs w:val="28"/>
        </w:rPr>
        <w:t xml:space="preserve"> </w:t>
      </w:r>
      <w:r w:rsidRPr="0084695A">
        <w:rPr>
          <w:sz w:val="28"/>
          <w:szCs w:val="28"/>
        </w:rPr>
        <w:t>муниципального района Республики Татарстан</w:t>
      </w:r>
    </w:p>
    <w:p w:rsidR="00295705" w:rsidRPr="0084695A" w:rsidRDefault="00295705" w:rsidP="00295705">
      <w:pPr>
        <w:ind w:left="5812" w:right="-2"/>
        <w:rPr>
          <w:b/>
          <w:sz w:val="28"/>
          <w:szCs w:val="28"/>
        </w:rPr>
      </w:pPr>
      <w:r w:rsidRPr="0084695A">
        <w:rPr>
          <w:sz w:val="28"/>
          <w:szCs w:val="28"/>
        </w:rPr>
        <w:t>От:</w:t>
      </w:r>
      <w:r w:rsidRPr="0084695A">
        <w:rPr>
          <w:b/>
          <w:sz w:val="28"/>
          <w:szCs w:val="28"/>
        </w:rPr>
        <w:t>__________________________</w:t>
      </w:r>
    </w:p>
    <w:p w:rsidR="00295705" w:rsidRPr="0084695A" w:rsidRDefault="00295705" w:rsidP="00295705">
      <w:pPr>
        <w:ind w:right="-2" w:firstLine="709"/>
        <w:jc w:val="center"/>
        <w:rPr>
          <w:b/>
          <w:sz w:val="28"/>
          <w:szCs w:val="28"/>
        </w:rPr>
      </w:pPr>
    </w:p>
    <w:p w:rsidR="00295705" w:rsidRPr="0084695A" w:rsidRDefault="00295705" w:rsidP="00295705">
      <w:pPr>
        <w:ind w:right="-2" w:firstLine="709"/>
        <w:jc w:val="center"/>
        <w:rPr>
          <w:b/>
          <w:sz w:val="28"/>
          <w:szCs w:val="28"/>
        </w:rPr>
      </w:pPr>
      <w:r w:rsidRPr="0084695A">
        <w:rPr>
          <w:b/>
          <w:sz w:val="28"/>
          <w:szCs w:val="28"/>
        </w:rPr>
        <w:t>Заявление</w:t>
      </w:r>
    </w:p>
    <w:p w:rsidR="00295705" w:rsidRPr="0084695A" w:rsidRDefault="00295705" w:rsidP="00295705">
      <w:pPr>
        <w:ind w:right="-2" w:firstLine="709"/>
        <w:jc w:val="center"/>
        <w:rPr>
          <w:b/>
          <w:sz w:val="28"/>
          <w:szCs w:val="28"/>
        </w:rPr>
      </w:pPr>
      <w:r w:rsidRPr="0084695A">
        <w:rPr>
          <w:b/>
          <w:sz w:val="28"/>
          <w:szCs w:val="28"/>
        </w:rPr>
        <w:t>об исправлении технической ошибки</w:t>
      </w:r>
    </w:p>
    <w:p w:rsidR="00295705" w:rsidRPr="0084695A" w:rsidRDefault="00295705" w:rsidP="00295705">
      <w:pPr>
        <w:ind w:right="-2" w:firstLine="709"/>
        <w:jc w:val="center"/>
        <w:rPr>
          <w:b/>
          <w:sz w:val="28"/>
          <w:szCs w:val="28"/>
        </w:rPr>
      </w:pPr>
    </w:p>
    <w:p w:rsidR="00295705" w:rsidRPr="0084695A" w:rsidRDefault="00295705" w:rsidP="00295705">
      <w:pPr>
        <w:ind w:right="-2" w:firstLine="709"/>
        <w:jc w:val="both"/>
        <w:rPr>
          <w:b/>
          <w:sz w:val="28"/>
          <w:szCs w:val="28"/>
        </w:rPr>
      </w:pPr>
      <w:r w:rsidRPr="0084695A">
        <w:rPr>
          <w:sz w:val="28"/>
          <w:szCs w:val="28"/>
        </w:rPr>
        <w:t>Сообщаю об ошибке, допущенной при оказании муниципальной услуги __</w:t>
      </w:r>
      <w:r w:rsidRPr="0084695A">
        <w:rPr>
          <w:b/>
          <w:sz w:val="28"/>
          <w:szCs w:val="28"/>
        </w:rPr>
        <w:t>____________________________________________________________________</w:t>
      </w:r>
    </w:p>
    <w:p w:rsidR="00295705" w:rsidRPr="0084695A" w:rsidRDefault="00295705" w:rsidP="00295705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84695A">
        <w:rPr>
          <w:sz w:val="28"/>
          <w:szCs w:val="28"/>
        </w:rPr>
        <w:t>(наименование услуги)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295705" w:rsidRPr="0084695A" w:rsidRDefault="00295705" w:rsidP="00295705">
      <w:pPr>
        <w:ind w:right="-2" w:firstLine="709"/>
        <w:rPr>
          <w:sz w:val="28"/>
          <w:szCs w:val="28"/>
        </w:rPr>
      </w:pPr>
      <w:r w:rsidRPr="0084695A">
        <w:rPr>
          <w:sz w:val="28"/>
          <w:szCs w:val="28"/>
        </w:rPr>
        <w:t>Правильные сведения:_______________________________________________</w:t>
      </w:r>
    </w:p>
    <w:p w:rsidR="00295705" w:rsidRPr="0084695A" w:rsidRDefault="00295705" w:rsidP="00295705">
      <w:pPr>
        <w:ind w:right="-2"/>
        <w:rPr>
          <w:sz w:val="28"/>
          <w:szCs w:val="28"/>
        </w:rPr>
      </w:pPr>
      <w:r w:rsidRPr="0084695A">
        <w:rPr>
          <w:sz w:val="28"/>
          <w:szCs w:val="28"/>
        </w:rPr>
        <w:t>______________________________________________________________________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Прилагаю следующие документы: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1.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2.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3.</w:t>
      </w:r>
    </w:p>
    <w:p w:rsidR="00295705" w:rsidRPr="0084695A" w:rsidRDefault="00295705" w:rsidP="00295705">
      <w:pPr>
        <w:ind w:right="-2"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95705" w:rsidRPr="0084695A" w:rsidRDefault="00295705" w:rsidP="00295705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84695A">
        <w:rPr>
          <w:sz w:val="28"/>
          <w:szCs w:val="28"/>
        </w:rPr>
        <w:t>mail</w:t>
      </w:r>
      <w:proofErr w:type="spellEnd"/>
      <w:r w:rsidRPr="0084695A">
        <w:rPr>
          <w:sz w:val="28"/>
          <w:szCs w:val="28"/>
        </w:rPr>
        <w:t>:_______;</w:t>
      </w:r>
    </w:p>
    <w:p w:rsidR="00295705" w:rsidRPr="0084695A" w:rsidRDefault="00295705" w:rsidP="00295705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4695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95705" w:rsidRPr="0084695A" w:rsidRDefault="00295705" w:rsidP="00295705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 w:rsidRPr="0084695A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84695A"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295705" w:rsidRPr="0084695A" w:rsidRDefault="00295705" w:rsidP="00295705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4695A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</w:t>
      </w:r>
      <w:r w:rsidRPr="0084695A">
        <w:rPr>
          <w:color w:val="000000"/>
          <w:spacing w:val="-6"/>
          <w:sz w:val="28"/>
          <w:szCs w:val="28"/>
        </w:rPr>
        <w:lastRenderedPageBreak/>
        <w:t xml:space="preserve">Федерации, на момент представления заявления эти документы действительны и содержат достоверные сведения. </w:t>
      </w:r>
    </w:p>
    <w:p w:rsidR="00295705" w:rsidRPr="0084695A" w:rsidRDefault="00295705" w:rsidP="00295705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4695A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295705" w:rsidRPr="0084695A" w:rsidRDefault="00295705" w:rsidP="00295705">
      <w:pPr>
        <w:jc w:val="center"/>
        <w:rPr>
          <w:sz w:val="28"/>
          <w:szCs w:val="28"/>
        </w:rPr>
      </w:pPr>
    </w:p>
    <w:p w:rsidR="00295705" w:rsidRPr="0084695A" w:rsidRDefault="00295705" w:rsidP="00295705">
      <w:pPr>
        <w:jc w:val="both"/>
        <w:rPr>
          <w:sz w:val="28"/>
          <w:szCs w:val="28"/>
        </w:rPr>
      </w:pPr>
      <w:r w:rsidRPr="0084695A">
        <w:rPr>
          <w:sz w:val="28"/>
          <w:szCs w:val="28"/>
        </w:rPr>
        <w:t>______________</w:t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  <w:t>_________________ ( ________________)</w:t>
      </w:r>
    </w:p>
    <w:p w:rsidR="00295705" w:rsidRDefault="00295705" w:rsidP="00295705">
      <w:pPr>
        <w:jc w:val="both"/>
        <w:rPr>
          <w:color w:val="000000"/>
          <w:spacing w:val="-6"/>
          <w:sz w:val="28"/>
          <w:szCs w:val="28"/>
        </w:rPr>
        <w:sectPr w:rsidR="00295705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  <w:r w:rsidRPr="0084695A">
        <w:rPr>
          <w:sz w:val="28"/>
          <w:szCs w:val="28"/>
        </w:rPr>
        <w:tab/>
        <w:t>(дата)</w:t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  <w:t>(подпись)</w:t>
      </w:r>
      <w:r w:rsidRPr="0084695A">
        <w:rPr>
          <w:sz w:val="28"/>
          <w:szCs w:val="28"/>
        </w:rPr>
        <w:tab/>
      </w:r>
      <w:r w:rsidRPr="0084695A">
        <w:rPr>
          <w:sz w:val="28"/>
          <w:szCs w:val="28"/>
        </w:rPr>
        <w:tab/>
        <w:t>(Ф.И.О.)</w:t>
      </w:r>
    </w:p>
    <w:p w:rsidR="00295705" w:rsidRPr="004760F8" w:rsidRDefault="00295705" w:rsidP="00295705">
      <w:pPr>
        <w:jc w:val="right"/>
        <w:rPr>
          <w:color w:val="000000"/>
          <w:spacing w:val="-6"/>
          <w:sz w:val="28"/>
          <w:szCs w:val="28"/>
        </w:rPr>
      </w:pPr>
      <w:r w:rsidRPr="004760F8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EB2DFEE" wp14:editId="1F457492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5705" w:rsidRDefault="00295705" w:rsidP="0029570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629.3pt;margin-top:-27.8pt;width:136.15pt;height:69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295705" w:rsidRDefault="00295705" w:rsidP="00295705"/>
                  </w:txbxContent>
                </v:textbox>
              </v:shape>
            </w:pict>
          </mc:Fallback>
        </mc:AlternateContent>
      </w:r>
      <w:r w:rsidRPr="004760F8">
        <w:rPr>
          <w:color w:val="000000"/>
          <w:spacing w:val="-6"/>
          <w:sz w:val="28"/>
          <w:szCs w:val="28"/>
        </w:rPr>
        <w:t xml:space="preserve">Приложение </w:t>
      </w:r>
    </w:p>
    <w:p w:rsidR="00295705" w:rsidRPr="004760F8" w:rsidRDefault="00295705" w:rsidP="00295705">
      <w:pPr>
        <w:jc w:val="right"/>
        <w:rPr>
          <w:color w:val="000000"/>
          <w:spacing w:val="-6"/>
          <w:sz w:val="28"/>
          <w:szCs w:val="28"/>
        </w:rPr>
      </w:pPr>
      <w:r w:rsidRPr="004760F8">
        <w:rPr>
          <w:color w:val="000000"/>
          <w:spacing w:val="-6"/>
          <w:sz w:val="28"/>
          <w:szCs w:val="28"/>
        </w:rPr>
        <w:t xml:space="preserve">(справочное) </w:t>
      </w:r>
    </w:p>
    <w:p w:rsidR="00295705" w:rsidRPr="004760F8" w:rsidRDefault="00295705" w:rsidP="00295705">
      <w:pPr>
        <w:autoSpaceDE w:val="0"/>
        <w:autoSpaceDN w:val="0"/>
        <w:jc w:val="center"/>
        <w:rPr>
          <w:bCs/>
        </w:rPr>
      </w:pP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  <w:r w:rsidRPr="00C3360A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сполнительный комитет Рыбно-Слободского </w:t>
      </w:r>
      <w:r w:rsidRPr="00C3360A">
        <w:rPr>
          <w:b/>
          <w:sz w:val="28"/>
          <w:szCs w:val="28"/>
        </w:rPr>
        <w:t xml:space="preserve"> муниципального района</w:t>
      </w:r>
      <w:r>
        <w:rPr>
          <w:b/>
          <w:sz w:val="28"/>
          <w:szCs w:val="28"/>
        </w:rPr>
        <w:t xml:space="preserve"> РТ</w:t>
      </w: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8"/>
        <w:gridCol w:w="1943"/>
        <w:gridCol w:w="8"/>
        <w:gridCol w:w="4089"/>
      </w:tblGrid>
      <w:tr w:rsidR="00295705" w:rsidRPr="00C3360A" w:rsidTr="003C023E">
        <w:trPr>
          <w:trHeight w:val="488"/>
        </w:trPr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Должность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Телефон</w:t>
            </w:r>
          </w:p>
        </w:tc>
        <w:tc>
          <w:tcPr>
            <w:tcW w:w="40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Электронный адрес</w:t>
            </w:r>
          </w:p>
        </w:tc>
      </w:tr>
      <w:tr w:rsidR="00295705" w:rsidRPr="00C3360A" w:rsidTr="003C023E"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both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C3360A" w:rsidRDefault="00295705" w:rsidP="003C023E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(84361)22113</w:t>
            </w:r>
          </w:p>
        </w:tc>
        <w:tc>
          <w:tcPr>
            <w:tcW w:w="40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62786F">
              <w:rPr>
                <w:sz w:val="28"/>
                <w:szCs w:val="20"/>
              </w:rPr>
              <w:t>Roman.Islanov@tatar.ru</w:t>
            </w:r>
          </w:p>
        </w:tc>
      </w:tr>
      <w:tr w:rsidR="00295705" w:rsidRPr="00C3360A" w:rsidTr="003C023E"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both"/>
            </w:pPr>
            <w:r w:rsidRPr="00C3360A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(84361)22190</w:t>
            </w:r>
          </w:p>
        </w:tc>
        <w:tc>
          <w:tcPr>
            <w:tcW w:w="4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</w:p>
        </w:tc>
      </w:tr>
    </w:tbl>
    <w:p w:rsidR="00295705" w:rsidRPr="00C3360A" w:rsidRDefault="00295705" w:rsidP="00295705">
      <w:pPr>
        <w:rPr>
          <w:sz w:val="28"/>
          <w:szCs w:val="28"/>
        </w:rPr>
      </w:pPr>
      <w:r w:rsidRPr="00C3360A">
        <w:rPr>
          <w:sz w:val="28"/>
          <w:szCs w:val="28"/>
        </w:rPr>
        <w:t xml:space="preserve"> </w:t>
      </w:r>
    </w:p>
    <w:p w:rsidR="00295705" w:rsidRPr="00C3360A" w:rsidRDefault="00295705" w:rsidP="0029570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95705" w:rsidRPr="00C3360A" w:rsidRDefault="00295705" w:rsidP="0029570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  <w:r w:rsidRPr="00C3360A">
        <w:rPr>
          <w:b/>
          <w:sz w:val="28"/>
          <w:szCs w:val="28"/>
        </w:rPr>
        <w:t xml:space="preserve">Совет </w:t>
      </w:r>
      <w:r>
        <w:rPr>
          <w:b/>
          <w:sz w:val="28"/>
          <w:szCs w:val="28"/>
        </w:rPr>
        <w:t xml:space="preserve">Рыбно-Слободского </w:t>
      </w:r>
      <w:r w:rsidRPr="00C3360A">
        <w:rPr>
          <w:b/>
          <w:sz w:val="28"/>
          <w:szCs w:val="28"/>
        </w:rPr>
        <w:t>муниципального района</w:t>
      </w:r>
    </w:p>
    <w:p w:rsidR="00295705" w:rsidRPr="00C3360A" w:rsidRDefault="00295705" w:rsidP="00295705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43"/>
        <w:gridCol w:w="4098"/>
      </w:tblGrid>
      <w:tr w:rsidR="00295705" w:rsidRPr="00C3360A" w:rsidTr="003C023E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>Электронный адрес</w:t>
            </w:r>
          </w:p>
        </w:tc>
      </w:tr>
      <w:tr w:rsidR="00295705" w:rsidRPr="00C3360A" w:rsidTr="003C023E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both"/>
              <w:rPr>
                <w:sz w:val="28"/>
                <w:szCs w:val="28"/>
              </w:rPr>
            </w:pPr>
            <w:r w:rsidRPr="00C3360A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705" w:rsidRPr="00873D4C" w:rsidRDefault="00295705" w:rsidP="003C023E">
            <w:pPr>
              <w:suppressAutoHyphens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8(84361</w:t>
            </w:r>
            <w:r>
              <w:rPr>
                <w:b/>
                <w:sz w:val="28"/>
                <w:szCs w:val="28"/>
                <w:lang w:val="en-US"/>
              </w:rPr>
              <w:t>)2211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5705" w:rsidRPr="00C3360A" w:rsidRDefault="00295705" w:rsidP="003C023E">
            <w:pPr>
              <w:suppressAutoHyphens/>
              <w:jc w:val="center"/>
              <w:rPr>
                <w:sz w:val="28"/>
                <w:szCs w:val="28"/>
              </w:rPr>
            </w:pPr>
            <w:r w:rsidRPr="00873D4C">
              <w:rPr>
                <w:sz w:val="28"/>
                <w:szCs w:val="20"/>
              </w:rPr>
              <w:t>Ildar.Tazutdinov@tatar.ru</w:t>
            </w:r>
          </w:p>
        </w:tc>
      </w:tr>
    </w:tbl>
    <w:p w:rsidR="00295705" w:rsidRPr="00C3360A" w:rsidRDefault="00295705" w:rsidP="00295705">
      <w:pPr>
        <w:jc w:val="center"/>
        <w:rPr>
          <w:b/>
          <w:bCs/>
        </w:rPr>
      </w:pPr>
    </w:p>
    <w:p w:rsidR="00295705" w:rsidRDefault="00295705" w:rsidP="0029570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95705" w:rsidRDefault="00295705" w:rsidP="00A23112">
      <w:pPr>
        <w:tabs>
          <w:tab w:val="left" w:pos="851"/>
        </w:tabs>
        <w:jc w:val="both"/>
        <w:rPr>
          <w:sz w:val="28"/>
        </w:rPr>
      </w:pPr>
    </w:p>
    <w:sectPr w:rsidR="00295705" w:rsidSect="000E76FA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661F" w:rsidRDefault="0091661F" w:rsidP="00295705">
      <w:r>
        <w:separator/>
      </w:r>
    </w:p>
  </w:endnote>
  <w:endnote w:type="continuationSeparator" w:id="0">
    <w:p w:rsidR="0091661F" w:rsidRDefault="0091661F" w:rsidP="002957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tar Antiqu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661F" w:rsidRDefault="0091661F" w:rsidP="00295705">
      <w:r>
        <w:separator/>
      </w:r>
    </w:p>
  </w:footnote>
  <w:footnote w:type="continuationSeparator" w:id="0">
    <w:p w:rsidR="0091661F" w:rsidRDefault="0091661F" w:rsidP="00295705">
      <w:r>
        <w:continuationSeparator/>
      </w:r>
    </w:p>
  </w:footnote>
  <w:footnote w:id="1">
    <w:p w:rsidR="00295705" w:rsidRDefault="00295705" w:rsidP="00295705">
      <w:pPr>
        <w:pStyle w:val="af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295705" w:rsidRDefault="00295705" w:rsidP="00295705">
      <w:pPr>
        <w:pStyle w:val="af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5705" w:rsidRDefault="00295705">
    <w:pPr>
      <w:pStyle w:val="ac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17</w:t>
    </w:r>
    <w:r>
      <w:rPr>
        <w:rStyle w:val="ae"/>
      </w:rPr>
      <w:fldChar w:fldCharType="end"/>
    </w:r>
  </w:p>
  <w:p w:rsidR="00295705" w:rsidRDefault="00295705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5705" w:rsidRDefault="00295705">
    <w:pPr>
      <w:pStyle w:val="ac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 w:rsidR="004E5D06">
      <w:rPr>
        <w:rStyle w:val="ae"/>
        <w:noProof/>
      </w:rPr>
      <w:t>25</w:t>
    </w:r>
    <w:r>
      <w:rPr>
        <w:rStyle w:val="ae"/>
      </w:rPr>
      <w:fldChar w:fldCharType="end"/>
    </w:r>
  </w:p>
  <w:p w:rsidR="00295705" w:rsidRDefault="00295705" w:rsidP="009E790D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84A1A"/>
    <w:multiLevelType w:val="hybridMultilevel"/>
    <w:tmpl w:val="6AE06A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EE72AD"/>
    <w:multiLevelType w:val="hybridMultilevel"/>
    <w:tmpl w:val="56AC74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">
    <w:nsid w:val="3D3A1C4B"/>
    <w:multiLevelType w:val="hybridMultilevel"/>
    <w:tmpl w:val="F26EFE58"/>
    <w:lvl w:ilvl="0" w:tplc="8870A44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4EE3378"/>
    <w:multiLevelType w:val="hybridMultilevel"/>
    <w:tmpl w:val="8DE65D7E"/>
    <w:lvl w:ilvl="0" w:tplc="3452B1B8">
      <w:start w:val="1"/>
      <w:numFmt w:val="decimal"/>
      <w:lvlText w:val="%1."/>
      <w:lvlJc w:val="left"/>
      <w:pPr>
        <w:ind w:left="1035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">
    <w:nsid w:val="5B267811"/>
    <w:multiLevelType w:val="hybridMultilevel"/>
    <w:tmpl w:val="827C41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1A3065D"/>
    <w:multiLevelType w:val="hybridMultilevel"/>
    <w:tmpl w:val="FDAAF3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A70F26"/>
    <w:multiLevelType w:val="multilevel"/>
    <w:tmpl w:val="FF76D90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0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9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1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28" w:hanging="2160"/>
      </w:pPr>
      <w:rPr>
        <w:rFonts w:hint="default"/>
      </w:rPr>
    </w:lvl>
  </w:abstractNum>
  <w:abstractNum w:abstractNumId="8">
    <w:nsid w:val="7C300441"/>
    <w:multiLevelType w:val="hybridMultilevel"/>
    <w:tmpl w:val="E7A8B1D2"/>
    <w:lvl w:ilvl="0" w:tplc="04190011">
      <w:start w:val="1"/>
      <w:numFmt w:val="decimal"/>
      <w:lvlText w:val="%1)"/>
      <w:lvlJc w:val="left"/>
      <w:pPr>
        <w:ind w:left="1770" w:hanging="360"/>
      </w:p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0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1BFC"/>
    <w:rsid w:val="00005031"/>
    <w:rsid w:val="00011EFF"/>
    <w:rsid w:val="000128C3"/>
    <w:rsid w:val="00013EA9"/>
    <w:rsid w:val="00013FE0"/>
    <w:rsid w:val="0001568C"/>
    <w:rsid w:val="00021E31"/>
    <w:rsid w:val="000327EC"/>
    <w:rsid w:val="00032BBC"/>
    <w:rsid w:val="00040949"/>
    <w:rsid w:val="0004116C"/>
    <w:rsid w:val="00044A9C"/>
    <w:rsid w:val="00046A2D"/>
    <w:rsid w:val="00052FBD"/>
    <w:rsid w:val="00053F9A"/>
    <w:rsid w:val="0005530D"/>
    <w:rsid w:val="000559F9"/>
    <w:rsid w:val="00056F7C"/>
    <w:rsid w:val="000609F9"/>
    <w:rsid w:val="000611AF"/>
    <w:rsid w:val="000614D6"/>
    <w:rsid w:val="00063CE0"/>
    <w:rsid w:val="00064984"/>
    <w:rsid w:val="000655CE"/>
    <w:rsid w:val="000719FD"/>
    <w:rsid w:val="00072FD9"/>
    <w:rsid w:val="00073226"/>
    <w:rsid w:val="00073456"/>
    <w:rsid w:val="00075F36"/>
    <w:rsid w:val="0007641B"/>
    <w:rsid w:val="0008011A"/>
    <w:rsid w:val="00080BDB"/>
    <w:rsid w:val="00081EF8"/>
    <w:rsid w:val="0009393E"/>
    <w:rsid w:val="00093C8D"/>
    <w:rsid w:val="000A1368"/>
    <w:rsid w:val="000A26ED"/>
    <w:rsid w:val="000A31D0"/>
    <w:rsid w:val="000A7F8B"/>
    <w:rsid w:val="000B2FCC"/>
    <w:rsid w:val="000B64F5"/>
    <w:rsid w:val="000C57C3"/>
    <w:rsid w:val="000C719B"/>
    <w:rsid w:val="000C7C2C"/>
    <w:rsid w:val="000D23C9"/>
    <w:rsid w:val="000D3D87"/>
    <w:rsid w:val="000E51E2"/>
    <w:rsid w:val="000E76FA"/>
    <w:rsid w:val="000F1F2A"/>
    <w:rsid w:val="000F6DA7"/>
    <w:rsid w:val="00100BCE"/>
    <w:rsid w:val="00102832"/>
    <w:rsid w:val="00107B13"/>
    <w:rsid w:val="00116C75"/>
    <w:rsid w:val="00117DCE"/>
    <w:rsid w:val="0012311A"/>
    <w:rsid w:val="00124522"/>
    <w:rsid w:val="0012493E"/>
    <w:rsid w:val="00125050"/>
    <w:rsid w:val="00125A6D"/>
    <w:rsid w:val="0012626C"/>
    <w:rsid w:val="001346C0"/>
    <w:rsid w:val="00141811"/>
    <w:rsid w:val="00142588"/>
    <w:rsid w:val="00143DEE"/>
    <w:rsid w:val="00145635"/>
    <w:rsid w:val="001514E3"/>
    <w:rsid w:val="00153CAE"/>
    <w:rsid w:val="00153E76"/>
    <w:rsid w:val="0015669E"/>
    <w:rsid w:val="00160FF3"/>
    <w:rsid w:val="001647E1"/>
    <w:rsid w:val="00165BD0"/>
    <w:rsid w:val="0016731C"/>
    <w:rsid w:val="001675F8"/>
    <w:rsid w:val="001730A2"/>
    <w:rsid w:val="001767CB"/>
    <w:rsid w:val="001805D5"/>
    <w:rsid w:val="00183AE6"/>
    <w:rsid w:val="0018592F"/>
    <w:rsid w:val="00196060"/>
    <w:rsid w:val="00197B9F"/>
    <w:rsid w:val="001A0876"/>
    <w:rsid w:val="001A11D2"/>
    <w:rsid w:val="001A205A"/>
    <w:rsid w:val="001A54CD"/>
    <w:rsid w:val="001A61E4"/>
    <w:rsid w:val="001A6B02"/>
    <w:rsid w:val="001B5CC4"/>
    <w:rsid w:val="001C16B1"/>
    <w:rsid w:val="001C235E"/>
    <w:rsid w:val="001C3AF0"/>
    <w:rsid w:val="001C708C"/>
    <w:rsid w:val="001D3F41"/>
    <w:rsid w:val="001D58F8"/>
    <w:rsid w:val="001E287E"/>
    <w:rsid w:val="001E594F"/>
    <w:rsid w:val="001E75D8"/>
    <w:rsid w:val="001F16A8"/>
    <w:rsid w:val="001F6594"/>
    <w:rsid w:val="001F6F12"/>
    <w:rsid w:val="001F77A4"/>
    <w:rsid w:val="00200877"/>
    <w:rsid w:val="002024FB"/>
    <w:rsid w:val="002066C4"/>
    <w:rsid w:val="00210395"/>
    <w:rsid w:val="00210A52"/>
    <w:rsid w:val="00211457"/>
    <w:rsid w:val="0021325A"/>
    <w:rsid w:val="00217E16"/>
    <w:rsid w:val="002228FB"/>
    <w:rsid w:val="0022441B"/>
    <w:rsid w:val="0022586D"/>
    <w:rsid w:val="00230365"/>
    <w:rsid w:val="00232FBE"/>
    <w:rsid w:val="002332C0"/>
    <w:rsid w:val="002379CF"/>
    <w:rsid w:val="002401DD"/>
    <w:rsid w:val="002427B3"/>
    <w:rsid w:val="00244A6B"/>
    <w:rsid w:val="00245294"/>
    <w:rsid w:val="00246D60"/>
    <w:rsid w:val="00247334"/>
    <w:rsid w:val="00250E97"/>
    <w:rsid w:val="00251717"/>
    <w:rsid w:val="00251E74"/>
    <w:rsid w:val="002543A5"/>
    <w:rsid w:val="0027023D"/>
    <w:rsid w:val="0028032D"/>
    <w:rsid w:val="002830B9"/>
    <w:rsid w:val="00286B1E"/>
    <w:rsid w:val="0028751C"/>
    <w:rsid w:val="00290879"/>
    <w:rsid w:val="00292858"/>
    <w:rsid w:val="00292BD7"/>
    <w:rsid w:val="00292E4D"/>
    <w:rsid w:val="00295705"/>
    <w:rsid w:val="00297A8D"/>
    <w:rsid w:val="002A2E7E"/>
    <w:rsid w:val="002A3A6C"/>
    <w:rsid w:val="002A46E0"/>
    <w:rsid w:val="002A53F2"/>
    <w:rsid w:val="002A7C8E"/>
    <w:rsid w:val="002B17E0"/>
    <w:rsid w:val="002B34DA"/>
    <w:rsid w:val="002C7D57"/>
    <w:rsid w:val="002D03AA"/>
    <w:rsid w:val="002D4D45"/>
    <w:rsid w:val="002D6096"/>
    <w:rsid w:val="002D7DF9"/>
    <w:rsid w:val="002E335C"/>
    <w:rsid w:val="002E68E3"/>
    <w:rsid w:val="002E7669"/>
    <w:rsid w:val="002F1A6F"/>
    <w:rsid w:val="002F45BF"/>
    <w:rsid w:val="002F5CED"/>
    <w:rsid w:val="002F7940"/>
    <w:rsid w:val="00300017"/>
    <w:rsid w:val="00303652"/>
    <w:rsid w:val="00307778"/>
    <w:rsid w:val="00307A83"/>
    <w:rsid w:val="00312A25"/>
    <w:rsid w:val="0031325C"/>
    <w:rsid w:val="0031778D"/>
    <w:rsid w:val="00317A82"/>
    <w:rsid w:val="00320135"/>
    <w:rsid w:val="00321149"/>
    <w:rsid w:val="00323B31"/>
    <w:rsid w:val="0032511B"/>
    <w:rsid w:val="00325647"/>
    <w:rsid w:val="0032565D"/>
    <w:rsid w:val="00326AAF"/>
    <w:rsid w:val="00330CE3"/>
    <w:rsid w:val="00331BE9"/>
    <w:rsid w:val="00335542"/>
    <w:rsid w:val="00340084"/>
    <w:rsid w:val="0034634C"/>
    <w:rsid w:val="00347AF5"/>
    <w:rsid w:val="00350CBC"/>
    <w:rsid w:val="003544FE"/>
    <w:rsid w:val="0035533F"/>
    <w:rsid w:val="0035608A"/>
    <w:rsid w:val="00361507"/>
    <w:rsid w:val="00366165"/>
    <w:rsid w:val="00366BD3"/>
    <w:rsid w:val="0036706C"/>
    <w:rsid w:val="00367223"/>
    <w:rsid w:val="00370024"/>
    <w:rsid w:val="00380811"/>
    <w:rsid w:val="00381CA8"/>
    <w:rsid w:val="00383C94"/>
    <w:rsid w:val="003846C4"/>
    <w:rsid w:val="00384E94"/>
    <w:rsid w:val="00385E9F"/>
    <w:rsid w:val="00386158"/>
    <w:rsid w:val="00386FCA"/>
    <w:rsid w:val="003933F6"/>
    <w:rsid w:val="003938BC"/>
    <w:rsid w:val="003959B1"/>
    <w:rsid w:val="003A3867"/>
    <w:rsid w:val="003A6BF0"/>
    <w:rsid w:val="003A77C2"/>
    <w:rsid w:val="003A7934"/>
    <w:rsid w:val="003B0C9C"/>
    <w:rsid w:val="003B18C8"/>
    <w:rsid w:val="003B5BAC"/>
    <w:rsid w:val="003C14D0"/>
    <w:rsid w:val="003C2186"/>
    <w:rsid w:val="003D082D"/>
    <w:rsid w:val="003D4E55"/>
    <w:rsid w:val="003D5CC3"/>
    <w:rsid w:val="003E7F0C"/>
    <w:rsid w:val="003F0BAA"/>
    <w:rsid w:val="003F2F4A"/>
    <w:rsid w:val="003F7F4E"/>
    <w:rsid w:val="00400373"/>
    <w:rsid w:val="0040149A"/>
    <w:rsid w:val="00401E85"/>
    <w:rsid w:val="00404CB4"/>
    <w:rsid w:val="00407D98"/>
    <w:rsid w:val="00413E66"/>
    <w:rsid w:val="004142CF"/>
    <w:rsid w:val="00414509"/>
    <w:rsid w:val="0041687F"/>
    <w:rsid w:val="00416A42"/>
    <w:rsid w:val="00416E17"/>
    <w:rsid w:val="0042174E"/>
    <w:rsid w:val="00431514"/>
    <w:rsid w:val="00440843"/>
    <w:rsid w:val="004411AA"/>
    <w:rsid w:val="0044191F"/>
    <w:rsid w:val="00457F09"/>
    <w:rsid w:val="00464BED"/>
    <w:rsid w:val="00470280"/>
    <w:rsid w:val="00470979"/>
    <w:rsid w:val="00472AC5"/>
    <w:rsid w:val="00473A55"/>
    <w:rsid w:val="00481794"/>
    <w:rsid w:val="00494AD9"/>
    <w:rsid w:val="00495047"/>
    <w:rsid w:val="004A18DF"/>
    <w:rsid w:val="004A478C"/>
    <w:rsid w:val="004A5603"/>
    <w:rsid w:val="004A5998"/>
    <w:rsid w:val="004A6573"/>
    <w:rsid w:val="004A719B"/>
    <w:rsid w:val="004B195D"/>
    <w:rsid w:val="004C0C0A"/>
    <w:rsid w:val="004C0FDE"/>
    <w:rsid w:val="004C1012"/>
    <w:rsid w:val="004C2525"/>
    <w:rsid w:val="004D6E87"/>
    <w:rsid w:val="004E161E"/>
    <w:rsid w:val="004E2791"/>
    <w:rsid w:val="004E2E8E"/>
    <w:rsid w:val="004E5D06"/>
    <w:rsid w:val="004E76F8"/>
    <w:rsid w:val="004F1BF6"/>
    <w:rsid w:val="004F3DF9"/>
    <w:rsid w:val="004F60B1"/>
    <w:rsid w:val="004F68EC"/>
    <w:rsid w:val="005034DB"/>
    <w:rsid w:val="0050555B"/>
    <w:rsid w:val="00505841"/>
    <w:rsid w:val="005112AD"/>
    <w:rsid w:val="00513B8D"/>
    <w:rsid w:val="00515721"/>
    <w:rsid w:val="00517CDD"/>
    <w:rsid w:val="00522133"/>
    <w:rsid w:val="00522344"/>
    <w:rsid w:val="00527B15"/>
    <w:rsid w:val="00531A55"/>
    <w:rsid w:val="00534896"/>
    <w:rsid w:val="0054070D"/>
    <w:rsid w:val="00541EA4"/>
    <w:rsid w:val="00547B6D"/>
    <w:rsid w:val="005505BD"/>
    <w:rsid w:val="00551AD5"/>
    <w:rsid w:val="00551B6F"/>
    <w:rsid w:val="00552646"/>
    <w:rsid w:val="00557C9C"/>
    <w:rsid w:val="00561304"/>
    <w:rsid w:val="0056770C"/>
    <w:rsid w:val="0057209A"/>
    <w:rsid w:val="005755F5"/>
    <w:rsid w:val="00577A71"/>
    <w:rsid w:val="00580558"/>
    <w:rsid w:val="00582B32"/>
    <w:rsid w:val="005907A0"/>
    <w:rsid w:val="00590C65"/>
    <w:rsid w:val="00593701"/>
    <w:rsid w:val="00594B8B"/>
    <w:rsid w:val="00597F46"/>
    <w:rsid w:val="005A26BE"/>
    <w:rsid w:val="005B0316"/>
    <w:rsid w:val="005B169A"/>
    <w:rsid w:val="005B2A20"/>
    <w:rsid w:val="005B4019"/>
    <w:rsid w:val="005B6D95"/>
    <w:rsid w:val="005B73FD"/>
    <w:rsid w:val="005B784F"/>
    <w:rsid w:val="005B7C09"/>
    <w:rsid w:val="005C0996"/>
    <w:rsid w:val="005C5C58"/>
    <w:rsid w:val="005C6804"/>
    <w:rsid w:val="005D1541"/>
    <w:rsid w:val="005D1EA8"/>
    <w:rsid w:val="005D5F3E"/>
    <w:rsid w:val="005D7E2F"/>
    <w:rsid w:val="005F2F41"/>
    <w:rsid w:val="005F5644"/>
    <w:rsid w:val="005F7584"/>
    <w:rsid w:val="006022C2"/>
    <w:rsid w:val="006105FC"/>
    <w:rsid w:val="0061248E"/>
    <w:rsid w:val="00613A98"/>
    <w:rsid w:val="00613E91"/>
    <w:rsid w:val="00614865"/>
    <w:rsid w:val="00621290"/>
    <w:rsid w:val="0062218F"/>
    <w:rsid w:val="00622EB3"/>
    <w:rsid w:val="0062490F"/>
    <w:rsid w:val="00625D7D"/>
    <w:rsid w:val="00627268"/>
    <w:rsid w:val="00631902"/>
    <w:rsid w:val="00632966"/>
    <w:rsid w:val="0063501D"/>
    <w:rsid w:val="006425DE"/>
    <w:rsid w:val="00645E62"/>
    <w:rsid w:val="006530C2"/>
    <w:rsid w:val="00662B03"/>
    <w:rsid w:val="00682E9C"/>
    <w:rsid w:val="006845E3"/>
    <w:rsid w:val="00687185"/>
    <w:rsid w:val="00693524"/>
    <w:rsid w:val="00696C17"/>
    <w:rsid w:val="006B0C35"/>
    <w:rsid w:val="006B22DB"/>
    <w:rsid w:val="006B2393"/>
    <w:rsid w:val="006B253D"/>
    <w:rsid w:val="006B2B5E"/>
    <w:rsid w:val="006C015B"/>
    <w:rsid w:val="006C1090"/>
    <w:rsid w:val="006C4C51"/>
    <w:rsid w:val="006C6BEF"/>
    <w:rsid w:val="006C6D73"/>
    <w:rsid w:val="006C75F6"/>
    <w:rsid w:val="006D5DAD"/>
    <w:rsid w:val="006D6A5F"/>
    <w:rsid w:val="006E1211"/>
    <w:rsid w:val="006E1D3B"/>
    <w:rsid w:val="006E2CE8"/>
    <w:rsid w:val="006E4935"/>
    <w:rsid w:val="006F0257"/>
    <w:rsid w:val="00700944"/>
    <w:rsid w:val="00701A4F"/>
    <w:rsid w:val="00702D91"/>
    <w:rsid w:val="007037C4"/>
    <w:rsid w:val="0070467F"/>
    <w:rsid w:val="00712BE1"/>
    <w:rsid w:val="00715AB2"/>
    <w:rsid w:val="00724F17"/>
    <w:rsid w:val="007266C6"/>
    <w:rsid w:val="00731DAC"/>
    <w:rsid w:val="00734AC0"/>
    <w:rsid w:val="00737D31"/>
    <w:rsid w:val="0075701A"/>
    <w:rsid w:val="00757D66"/>
    <w:rsid w:val="007661AF"/>
    <w:rsid w:val="00772FC9"/>
    <w:rsid w:val="00774944"/>
    <w:rsid w:val="007778C1"/>
    <w:rsid w:val="007814E8"/>
    <w:rsid w:val="00781D6A"/>
    <w:rsid w:val="00783E49"/>
    <w:rsid w:val="007A6F42"/>
    <w:rsid w:val="007B0E72"/>
    <w:rsid w:val="007B3A67"/>
    <w:rsid w:val="007C014F"/>
    <w:rsid w:val="007C3D16"/>
    <w:rsid w:val="007C56F9"/>
    <w:rsid w:val="007D0FF8"/>
    <w:rsid w:val="007D3099"/>
    <w:rsid w:val="007D6F3D"/>
    <w:rsid w:val="007E41D1"/>
    <w:rsid w:val="007E542F"/>
    <w:rsid w:val="007E5E2C"/>
    <w:rsid w:val="007E6E89"/>
    <w:rsid w:val="007F1CF7"/>
    <w:rsid w:val="007F2F33"/>
    <w:rsid w:val="007F72C2"/>
    <w:rsid w:val="00803227"/>
    <w:rsid w:val="00805861"/>
    <w:rsid w:val="0081162A"/>
    <w:rsid w:val="0081427D"/>
    <w:rsid w:val="00815FF9"/>
    <w:rsid w:val="0082014F"/>
    <w:rsid w:val="00827577"/>
    <w:rsid w:val="00827D25"/>
    <w:rsid w:val="008309A3"/>
    <w:rsid w:val="00831D95"/>
    <w:rsid w:val="00836313"/>
    <w:rsid w:val="00840549"/>
    <w:rsid w:val="00840A9C"/>
    <w:rsid w:val="008508F1"/>
    <w:rsid w:val="0085177C"/>
    <w:rsid w:val="0086219E"/>
    <w:rsid w:val="00864E62"/>
    <w:rsid w:val="00865E19"/>
    <w:rsid w:val="0087012F"/>
    <w:rsid w:val="00872232"/>
    <w:rsid w:val="00885D5E"/>
    <w:rsid w:val="00885EF8"/>
    <w:rsid w:val="00896521"/>
    <w:rsid w:val="00896BA0"/>
    <w:rsid w:val="008A16C2"/>
    <w:rsid w:val="008A32E1"/>
    <w:rsid w:val="008A4524"/>
    <w:rsid w:val="008A52E0"/>
    <w:rsid w:val="008B0ED2"/>
    <w:rsid w:val="008C32FC"/>
    <w:rsid w:val="008D0920"/>
    <w:rsid w:val="008D17CE"/>
    <w:rsid w:val="008D5784"/>
    <w:rsid w:val="008D6C33"/>
    <w:rsid w:val="008E78FB"/>
    <w:rsid w:val="008F2342"/>
    <w:rsid w:val="008F2D2C"/>
    <w:rsid w:val="008F492A"/>
    <w:rsid w:val="008F79A2"/>
    <w:rsid w:val="009038DC"/>
    <w:rsid w:val="00907BE6"/>
    <w:rsid w:val="00911178"/>
    <w:rsid w:val="00911FAD"/>
    <w:rsid w:val="009120CF"/>
    <w:rsid w:val="0091661F"/>
    <w:rsid w:val="0092149A"/>
    <w:rsid w:val="00921D04"/>
    <w:rsid w:val="00922D71"/>
    <w:rsid w:val="0092359A"/>
    <w:rsid w:val="0093587F"/>
    <w:rsid w:val="0094374B"/>
    <w:rsid w:val="009442AA"/>
    <w:rsid w:val="0095035C"/>
    <w:rsid w:val="00953A86"/>
    <w:rsid w:val="009544A8"/>
    <w:rsid w:val="00955419"/>
    <w:rsid w:val="009624A0"/>
    <w:rsid w:val="009624CF"/>
    <w:rsid w:val="009639A7"/>
    <w:rsid w:val="00965463"/>
    <w:rsid w:val="009714EA"/>
    <w:rsid w:val="00976AC0"/>
    <w:rsid w:val="00986E99"/>
    <w:rsid w:val="00992A3D"/>
    <w:rsid w:val="0099556A"/>
    <w:rsid w:val="009A216D"/>
    <w:rsid w:val="009A26B2"/>
    <w:rsid w:val="009A4B73"/>
    <w:rsid w:val="009A7FFB"/>
    <w:rsid w:val="009B0200"/>
    <w:rsid w:val="009B14FB"/>
    <w:rsid w:val="009C34D6"/>
    <w:rsid w:val="009C3618"/>
    <w:rsid w:val="009C5F11"/>
    <w:rsid w:val="009D477F"/>
    <w:rsid w:val="009D5EDF"/>
    <w:rsid w:val="009E660F"/>
    <w:rsid w:val="009E7089"/>
    <w:rsid w:val="009F64D8"/>
    <w:rsid w:val="009F76C8"/>
    <w:rsid w:val="00A01E21"/>
    <w:rsid w:val="00A0579D"/>
    <w:rsid w:val="00A06772"/>
    <w:rsid w:val="00A06889"/>
    <w:rsid w:val="00A14AE4"/>
    <w:rsid w:val="00A208A1"/>
    <w:rsid w:val="00A23112"/>
    <w:rsid w:val="00A235FB"/>
    <w:rsid w:val="00A24613"/>
    <w:rsid w:val="00A24734"/>
    <w:rsid w:val="00A265AE"/>
    <w:rsid w:val="00A26773"/>
    <w:rsid w:val="00A3010A"/>
    <w:rsid w:val="00A30E76"/>
    <w:rsid w:val="00A33269"/>
    <w:rsid w:val="00A33AAF"/>
    <w:rsid w:val="00A424E5"/>
    <w:rsid w:val="00A50DF5"/>
    <w:rsid w:val="00A52763"/>
    <w:rsid w:val="00A53394"/>
    <w:rsid w:val="00A564C8"/>
    <w:rsid w:val="00A6076F"/>
    <w:rsid w:val="00A61215"/>
    <w:rsid w:val="00A61286"/>
    <w:rsid w:val="00A62084"/>
    <w:rsid w:val="00A65961"/>
    <w:rsid w:val="00A6722D"/>
    <w:rsid w:val="00A73677"/>
    <w:rsid w:val="00A748D3"/>
    <w:rsid w:val="00A75D43"/>
    <w:rsid w:val="00A77F2C"/>
    <w:rsid w:val="00A81781"/>
    <w:rsid w:val="00A8321A"/>
    <w:rsid w:val="00A8335F"/>
    <w:rsid w:val="00A96086"/>
    <w:rsid w:val="00A9771C"/>
    <w:rsid w:val="00AA5A96"/>
    <w:rsid w:val="00AA60F5"/>
    <w:rsid w:val="00AA69C7"/>
    <w:rsid w:val="00AB19A9"/>
    <w:rsid w:val="00AB6A63"/>
    <w:rsid w:val="00AC167D"/>
    <w:rsid w:val="00AC1BC2"/>
    <w:rsid w:val="00AC20B9"/>
    <w:rsid w:val="00AD28F8"/>
    <w:rsid w:val="00AD308C"/>
    <w:rsid w:val="00AD51B9"/>
    <w:rsid w:val="00AE4C0D"/>
    <w:rsid w:val="00AE5C29"/>
    <w:rsid w:val="00AF194D"/>
    <w:rsid w:val="00B00FA6"/>
    <w:rsid w:val="00B07A87"/>
    <w:rsid w:val="00B107B4"/>
    <w:rsid w:val="00B12FA2"/>
    <w:rsid w:val="00B149C2"/>
    <w:rsid w:val="00B155C2"/>
    <w:rsid w:val="00B1678E"/>
    <w:rsid w:val="00B218D3"/>
    <w:rsid w:val="00B22088"/>
    <w:rsid w:val="00B24866"/>
    <w:rsid w:val="00B264B2"/>
    <w:rsid w:val="00B27780"/>
    <w:rsid w:val="00B27B8C"/>
    <w:rsid w:val="00B319B3"/>
    <w:rsid w:val="00B335F0"/>
    <w:rsid w:val="00B337A8"/>
    <w:rsid w:val="00B33CDE"/>
    <w:rsid w:val="00B4282F"/>
    <w:rsid w:val="00B438A2"/>
    <w:rsid w:val="00B457D9"/>
    <w:rsid w:val="00B522AC"/>
    <w:rsid w:val="00B53661"/>
    <w:rsid w:val="00B555E3"/>
    <w:rsid w:val="00B560F1"/>
    <w:rsid w:val="00B56FB9"/>
    <w:rsid w:val="00B57CEE"/>
    <w:rsid w:val="00B63D3B"/>
    <w:rsid w:val="00B67A79"/>
    <w:rsid w:val="00B707CA"/>
    <w:rsid w:val="00B73090"/>
    <w:rsid w:val="00B74735"/>
    <w:rsid w:val="00B80C05"/>
    <w:rsid w:val="00B80FFC"/>
    <w:rsid w:val="00B81571"/>
    <w:rsid w:val="00B84C0D"/>
    <w:rsid w:val="00B9112A"/>
    <w:rsid w:val="00B93940"/>
    <w:rsid w:val="00B94923"/>
    <w:rsid w:val="00B97D20"/>
    <w:rsid w:val="00BA1E3A"/>
    <w:rsid w:val="00BA7A32"/>
    <w:rsid w:val="00BA7ECE"/>
    <w:rsid w:val="00BB1FE2"/>
    <w:rsid w:val="00BB3310"/>
    <w:rsid w:val="00BB40AA"/>
    <w:rsid w:val="00BB6087"/>
    <w:rsid w:val="00BC394D"/>
    <w:rsid w:val="00BC51EC"/>
    <w:rsid w:val="00BC5566"/>
    <w:rsid w:val="00BD479E"/>
    <w:rsid w:val="00BD566E"/>
    <w:rsid w:val="00BD68C2"/>
    <w:rsid w:val="00BE1D9B"/>
    <w:rsid w:val="00BE29C5"/>
    <w:rsid w:val="00BF3182"/>
    <w:rsid w:val="00BF5F31"/>
    <w:rsid w:val="00BF5FBB"/>
    <w:rsid w:val="00C0280B"/>
    <w:rsid w:val="00C14222"/>
    <w:rsid w:val="00C15951"/>
    <w:rsid w:val="00C24875"/>
    <w:rsid w:val="00C24A30"/>
    <w:rsid w:val="00C33EBD"/>
    <w:rsid w:val="00C34BBD"/>
    <w:rsid w:val="00C35148"/>
    <w:rsid w:val="00C35497"/>
    <w:rsid w:val="00C41E4F"/>
    <w:rsid w:val="00C421E9"/>
    <w:rsid w:val="00C44AA7"/>
    <w:rsid w:val="00C53657"/>
    <w:rsid w:val="00C6424D"/>
    <w:rsid w:val="00C6425F"/>
    <w:rsid w:val="00C71344"/>
    <w:rsid w:val="00C721BB"/>
    <w:rsid w:val="00C72958"/>
    <w:rsid w:val="00C752E5"/>
    <w:rsid w:val="00C77C85"/>
    <w:rsid w:val="00C82B03"/>
    <w:rsid w:val="00C8501C"/>
    <w:rsid w:val="00C90153"/>
    <w:rsid w:val="00C914C1"/>
    <w:rsid w:val="00C92E0A"/>
    <w:rsid w:val="00C9412E"/>
    <w:rsid w:val="00C954C6"/>
    <w:rsid w:val="00C95B24"/>
    <w:rsid w:val="00CA16F8"/>
    <w:rsid w:val="00CA7FB3"/>
    <w:rsid w:val="00CB3857"/>
    <w:rsid w:val="00CB396C"/>
    <w:rsid w:val="00CB4A99"/>
    <w:rsid w:val="00CC378B"/>
    <w:rsid w:val="00CC4F63"/>
    <w:rsid w:val="00CC566D"/>
    <w:rsid w:val="00CC73B8"/>
    <w:rsid w:val="00CD219B"/>
    <w:rsid w:val="00CD4271"/>
    <w:rsid w:val="00CE70F6"/>
    <w:rsid w:val="00CF2A72"/>
    <w:rsid w:val="00CF51CA"/>
    <w:rsid w:val="00CF750D"/>
    <w:rsid w:val="00D0722A"/>
    <w:rsid w:val="00D11B83"/>
    <w:rsid w:val="00D1585B"/>
    <w:rsid w:val="00D172D3"/>
    <w:rsid w:val="00D2295F"/>
    <w:rsid w:val="00D30ADD"/>
    <w:rsid w:val="00D31338"/>
    <w:rsid w:val="00D3168A"/>
    <w:rsid w:val="00D34883"/>
    <w:rsid w:val="00D35E0A"/>
    <w:rsid w:val="00D37EDD"/>
    <w:rsid w:val="00D52E8E"/>
    <w:rsid w:val="00D52FAB"/>
    <w:rsid w:val="00D63016"/>
    <w:rsid w:val="00D73FAA"/>
    <w:rsid w:val="00D759BA"/>
    <w:rsid w:val="00D83E18"/>
    <w:rsid w:val="00D86ACF"/>
    <w:rsid w:val="00D9250E"/>
    <w:rsid w:val="00D963E2"/>
    <w:rsid w:val="00D96E5B"/>
    <w:rsid w:val="00DA0CD6"/>
    <w:rsid w:val="00DA1BFC"/>
    <w:rsid w:val="00DA4BE4"/>
    <w:rsid w:val="00DB47BA"/>
    <w:rsid w:val="00DC1A83"/>
    <w:rsid w:val="00DD3258"/>
    <w:rsid w:val="00DE1520"/>
    <w:rsid w:val="00DE1981"/>
    <w:rsid w:val="00DE3287"/>
    <w:rsid w:val="00DE5EA5"/>
    <w:rsid w:val="00E0059F"/>
    <w:rsid w:val="00E04CE8"/>
    <w:rsid w:val="00E056D1"/>
    <w:rsid w:val="00E1352C"/>
    <w:rsid w:val="00E13AE4"/>
    <w:rsid w:val="00E22AFE"/>
    <w:rsid w:val="00E25047"/>
    <w:rsid w:val="00E30769"/>
    <w:rsid w:val="00E36E63"/>
    <w:rsid w:val="00E41C03"/>
    <w:rsid w:val="00E43E4D"/>
    <w:rsid w:val="00E45057"/>
    <w:rsid w:val="00E52380"/>
    <w:rsid w:val="00E526E1"/>
    <w:rsid w:val="00E56718"/>
    <w:rsid w:val="00E637F9"/>
    <w:rsid w:val="00E67884"/>
    <w:rsid w:val="00E709B9"/>
    <w:rsid w:val="00E741ED"/>
    <w:rsid w:val="00E74BD3"/>
    <w:rsid w:val="00E75E72"/>
    <w:rsid w:val="00E80537"/>
    <w:rsid w:val="00E80ADF"/>
    <w:rsid w:val="00E86F5A"/>
    <w:rsid w:val="00E874C2"/>
    <w:rsid w:val="00EA35A4"/>
    <w:rsid w:val="00EA4A59"/>
    <w:rsid w:val="00EB186A"/>
    <w:rsid w:val="00EB4DDE"/>
    <w:rsid w:val="00EC065E"/>
    <w:rsid w:val="00EC107D"/>
    <w:rsid w:val="00EC1E68"/>
    <w:rsid w:val="00EC299C"/>
    <w:rsid w:val="00EC5CE0"/>
    <w:rsid w:val="00ED303B"/>
    <w:rsid w:val="00EE2415"/>
    <w:rsid w:val="00EE7260"/>
    <w:rsid w:val="00EF4585"/>
    <w:rsid w:val="00EF5A9F"/>
    <w:rsid w:val="00EF6E11"/>
    <w:rsid w:val="00F00F81"/>
    <w:rsid w:val="00F041E2"/>
    <w:rsid w:val="00F066BA"/>
    <w:rsid w:val="00F14563"/>
    <w:rsid w:val="00F158EE"/>
    <w:rsid w:val="00F16D14"/>
    <w:rsid w:val="00F30427"/>
    <w:rsid w:val="00F34BB8"/>
    <w:rsid w:val="00F34D3E"/>
    <w:rsid w:val="00F34E35"/>
    <w:rsid w:val="00F34E43"/>
    <w:rsid w:val="00F37B44"/>
    <w:rsid w:val="00F439EF"/>
    <w:rsid w:val="00F624CA"/>
    <w:rsid w:val="00F70294"/>
    <w:rsid w:val="00F70981"/>
    <w:rsid w:val="00F73084"/>
    <w:rsid w:val="00F7433E"/>
    <w:rsid w:val="00F81CEB"/>
    <w:rsid w:val="00F844C5"/>
    <w:rsid w:val="00F853E8"/>
    <w:rsid w:val="00F860E8"/>
    <w:rsid w:val="00F860F6"/>
    <w:rsid w:val="00F9137B"/>
    <w:rsid w:val="00FA2313"/>
    <w:rsid w:val="00FA40B2"/>
    <w:rsid w:val="00FA50AE"/>
    <w:rsid w:val="00FA5F11"/>
    <w:rsid w:val="00FB0A40"/>
    <w:rsid w:val="00FB174C"/>
    <w:rsid w:val="00FB2C9E"/>
    <w:rsid w:val="00FC2854"/>
    <w:rsid w:val="00FC4F15"/>
    <w:rsid w:val="00FC5A66"/>
    <w:rsid w:val="00FC5CD2"/>
    <w:rsid w:val="00FC6752"/>
    <w:rsid w:val="00FC6DB1"/>
    <w:rsid w:val="00FD4FA1"/>
    <w:rsid w:val="00FD4FA6"/>
    <w:rsid w:val="00FD5A01"/>
    <w:rsid w:val="00FF172F"/>
    <w:rsid w:val="00FF26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57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аголовок 1 Знак Знак,новая страница,Chapter,Part,OG Heading 1,РАЗДЕЛ,Heading Section,Heading Section Знак Знак"/>
    <w:basedOn w:val="a"/>
    <w:next w:val="a"/>
    <w:link w:val="10"/>
    <w:uiPriority w:val="99"/>
    <w:qFormat/>
    <w:rsid w:val="000C57C3"/>
    <w:pPr>
      <w:keepNext/>
      <w:jc w:val="center"/>
      <w:outlineLvl w:val="0"/>
    </w:pPr>
    <w:rPr>
      <w:rFonts w:ascii="Tatar Antiqua" w:hAnsi="Tatar Antiqua"/>
      <w:lang w:val="tt-RU"/>
    </w:rPr>
  </w:style>
  <w:style w:type="paragraph" w:styleId="2">
    <w:name w:val="heading 2"/>
    <w:aliases w:val="111,H2,- 1.1,Section,hseHeading 2,OG Heading 2"/>
    <w:basedOn w:val="a"/>
    <w:next w:val="a"/>
    <w:link w:val="20"/>
    <w:uiPriority w:val="99"/>
    <w:unhideWhenUsed/>
    <w:qFormat/>
    <w:rsid w:val="000C57C3"/>
    <w:pPr>
      <w:keepNext/>
      <w:outlineLvl w:val="1"/>
    </w:pPr>
    <w:rPr>
      <w:lang w:val="tt-RU"/>
    </w:rPr>
  </w:style>
  <w:style w:type="paragraph" w:styleId="8">
    <w:name w:val="heading 8"/>
    <w:aliases w:val="not In use"/>
    <w:basedOn w:val="a"/>
    <w:next w:val="a"/>
    <w:link w:val="80"/>
    <w:unhideWhenUsed/>
    <w:qFormat/>
    <w:rsid w:val="000C57C3"/>
    <w:pPr>
      <w:keepNext/>
      <w:jc w:val="center"/>
      <w:outlineLvl w:val="7"/>
    </w:pPr>
    <w:rPr>
      <w:rFonts w:ascii="Tatar Antiqua" w:hAnsi="Tatar Antiqua"/>
      <w:b/>
      <w:sz w:val="22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 Знак Знак,новая страница Знак,Chapter Знак,Part Знак,OG Heading 1 Знак,РАЗДЕЛ Знак,Heading Section Знак,Heading Section Знак Знак Знак"/>
    <w:basedOn w:val="a0"/>
    <w:link w:val="1"/>
    <w:uiPriority w:val="99"/>
    <w:rsid w:val="000C57C3"/>
    <w:rPr>
      <w:rFonts w:ascii="Tatar Antiqua" w:eastAsia="Times New Roman" w:hAnsi="Tatar Antiqua" w:cs="Times New Roman"/>
      <w:sz w:val="24"/>
      <w:szCs w:val="24"/>
      <w:lang w:val="tt-RU" w:eastAsia="ru-RU"/>
    </w:rPr>
  </w:style>
  <w:style w:type="character" w:customStyle="1" w:styleId="20">
    <w:name w:val="Заголовок 2 Знак"/>
    <w:aliases w:val="111 Знак,H2 Знак,- 1.1 Знак,Section Знак,hseHeading 2 Знак,OG Heading 2 Знак"/>
    <w:basedOn w:val="a0"/>
    <w:link w:val="2"/>
    <w:uiPriority w:val="99"/>
    <w:rsid w:val="000C57C3"/>
    <w:rPr>
      <w:rFonts w:ascii="Times New Roman" w:eastAsia="Times New Roman" w:hAnsi="Times New Roman" w:cs="Times New Roman"/>
      <w:sz w:val="24"/>
      <w:szCs w:val="24"/>
      <w:lang w:val="tt-RU" w:eastAsia="ru-RU"/>
    </w:rPr>
  </w:style>
  <w:style w:type="character" w:customStyle="1" w:styleId="80">
    <w:name w:val="Заголовок 8 Знак"/>
    <w:aliases w:val="not In use Знак"/>
    <w:basedOn w:val="a0"/>
    <w:link w:val="8"/>
    <w:rsid w:val="000C57C3"/>
    <w:rPr>
      <w:rFonts w:ascii="Tatar Antiqua" w:eastAsia="Times New Roman" w:hAnsi="Tatar Antiqua" w:cs="Times New Roman"/>
      <w:b/>
      <w:szCs w:val="20"/>
      <w:lang w:val="en-US" w:eastAsia="ru-RU"/>
    </w:rPr>
  </w:style>
  <w:style w:type="character" w:styleId="a3">
    <w:name w:val="Hyperlink"/>
    <w:basedOn w:val="a0"/>
    <w:uiPriority w:val="99"/>
    <w:unhideWhenUsed/>
    <w:rsid w:val="000C57C3"/>
    <w:rPr>
      <w:color w:val="0000FF"/>
      <w:u w:val="single"/>
    </w:rPr>
  </w:style>
  <w:style w:type="paragraph" w:styleId="a4">
    <w:name w:val="Plain Text"/>
    <w:basedOn w:val="a"/>
    <w:link w:val="a5"/>
    <w:rsid w:val="000C57C3"/>
    <w:rPr>
      <w:rFonts w:ascii="Courier New" w:hAnsi="Courier New"/>
      <w:sz w:val="20"/>
      <w:szCs w:val="20"/>
    </w:rPr>
  </w:style>
  <w:style w:type="character" w:customStyle="1" w:styleId="a5">
    <w:name w:val="Текст Знак"/>
    <w:basedOn w:val="a0"/>
    <w:link w:val="a4"/>
    <w:rsid w:val="000C57C3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0C57C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C57C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Document Map"/>
    <w:basedOn w:val="a"/>
    <w:link w:val="a9"/>
    <w:semiHidden/>
    <w:rsid w:val="00F844C5"/>
    <w:pPr>
      <w:shd w:val="clear" w:color="auto" w:fill="000080"/>
      <w:jc w:val="right"/>
    </w:pPr>
    <w:rPr>
      <w:rFonts w:ascii="Tahoma" w:hAnsi="Tahoma" w:cs="Tahoma"/>
      <w:sz w:val="20"/>
      <w:szCs w:val="20"/>
    </w:rPr>
  </w:style>
  <w:style w:type="character" w:customStyle="1" w:styleId="a9">
    <w:name w:val="Схема документа Знак"/>
    <w:basedOn w:val="a0"/>
    <w:link w:val="a8"/>
    <w:semiHidden/>
    <w:rsid w:val="00F844C5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a">
    <w:name w:val="List Paragraph"/>
    <w:basedOn w:val="a"/>
    <w:uiPriority w:val="34"/>
    <w:qFormat/>
    <w:rsid w:val="00986E99"/>
    <w:pPr>
      <w:ind w:left="720"/>
      <w:contextualSpacing/>
    </w:pPr>
  </w:style>
  <w:style w:type="paragraph" w:customStyle="1" w:styleId="ConsPlusNormal">
    <w:name w:val="ConsPlusNormal"/>
    <w:rsid w:val="00381CA8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A2311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styleId="ab">
    <w:name w:val="Normal (Web)"/>
    <w:basedOn w:val="a"/>
    <w:uiPriority w:val="99"/>
    <w:unhideWhenUsed/>
    <w:rsid w:val="004A18DF"/>
    <w:pPr>
      <w:spacing w:before="100" w:beforeAutospacing="1" w:after="100" w:afterAutospacing="1"/>
    </w:pPr>
  </w:style>
  <w:style w:type="character" w:customStyle="1" w:styleId="Heading1Char">
    <w:name w:val="Heading 1 Char"/>
    <w:basedOn w:val="a0"/>
    <w:uiPriority w:val="99"/>
    <w:locked/>
    <w:rsid w:val="00295705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c">
    <w:name w:val="header"/>
    <w:basedOn w:val="a"/>
    <w:link w:val="ad"/>
    <w:uiPriority w:val="99"/>
    <w:rsid w:val="00295705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29570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age number"/>
    <w:basedOn w:val="a0"/>
    <w:uiPriority w:val="99"/>
    <w:rsid w:val="00295705"/>
    <w:rPr>
      <w:rFonts w:cs="Times New Roman"/>
    </w:rPr>
  </w:style>
  <w:style w:type="paragraph" w:styleId="af">
    <w:name w:val="footnote text"/>
    <w:basedOn w:val="a"/>
    <w:link w:val="af0"/>
    <w:semiHidden/>
    <w:rsid w:val="00295705"/>
    <w:rPr>
      <w:sz w:val="20"/>
      <w:szCs w:val="20"/>
    </w:rPr>
  </w:style>
  <w:style w:type="character" w:customStyle="1" w:styleId="af0">
    <w:name w:val="Текст сноски Знак"/>
    <w:basedOn w:val="a0"/>
    <w:link w:val="af"/>
    <w:semiHidden/>
    <w:rsid w:val="0029570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1">
    <w:name w:val="footnote reference"/>
    <w:basedOn w:val="a0"/>
    <w:uiPriority w:val="99"/>
    <w:semiHidden/>
    <w:rsid w:val="00295705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295705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footer"/>
    <w:basedOn w:val="a"/>
    <w:link w:val="af3"/>
    <w:uiPriority w:val="99"/>
    <w:semiHidden/>
    <w:rsid w:val="00295705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semiHidden/>
    <w:rsid w:val="00295705"/>
    <w:rPr>
      <w:rFonts w:ascii="Calibri" w:eastAsia="Times New Roman" w:hAnsi="Calibri" w:cs="Times New Roman"/>
      <w:lang w:eastAsia="ru-RU"/>
    </w:rPr>
  </w:style>
  <w:style w:type="paragraph" w:styleId="21">
    <w:name w:val="Body Text Indent 2"/>
    <w:basedOn w:val="a"/>
    <w:link w:val="22"/>
    <w:uiPriority w:val="99"/>
    <w:rsid w:val="0029570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2957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марк список 1"/>
    <w:basedOn w:val="a"/>
    <w:uiPriority w:val="99"/>
    <w:rsid w:val="00295705"/>
    <w:pPr>
      <w:tabs>
        <w:tab w:val="left" w:pos="360"/>
      </w:tabs>
      <w:suppressAutoHyphens/>
      <w:spacing w:before="120" w:after="120" w:line="360" w:lineRule="atLeast"/>
      <w:jc w:val="both"/>
    </w:pPr>
    <w:rPr>
      <w:lang w:eastAsia="ar-SA"/>
    </w:rPr>
  </w:style>
  <w:style w:type="paragraph" w:customStyle="1" w:styleId="4">
    <w:name w:val="Знак Знак4"/>
    <w:basedOn w:val="a"/>
    <w:rsid w:val="0029570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4">
    <w:name w:val="endnote text"/>
    <w:basedOn w:val="a"/>
    <w:link w:val="af5"/>
    <w:uiPriority w:val="99"/>
    <w:semiHidden/>
    <w:unhideWhenUsed/>
    <w:rsid w:val="00295705"/>
    <w:rPr>
      <w:rFonts w:ascii="Calibri" w:hAnsi="Calibri"/>
      <w:sz w:val="20"/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semiHidden/>
    <w:rsid w:val="00295705"/>
    <w:rPr>
      <w:rFonts w:ascii="Calibri" w:eastAsia="Times New Roman" w:hAnsi="Calibri" w:cs="Times New Roman"/>
      <w:sz w:val="20"/>
      <w:szCs w:val="20"/>
      <w:lang w:eastAsia="ru-RU"/>
    </w:rPr>
  </w:style>
  <w:style w:type="character" w:styleId="af6">
    <w:name w:val="endnote reference"/>
    <w:basedOn w:val="a0"/>
    <w:uiPriority w:val="99"/>
    <w:semiHidden/>
    <w:unhideWhenUsed/>
    <w:rsid w:val="0029570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57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аголовок 1 Знак Знак,новая страница,Chapter,Part,OG Heading 1,РАЗДЕЛ,Heading Section,Heading Section Знак Знак"/>
    <w:basedOn w:val="a"/>
    <w:next w:val="a"/>
    <w:link w:val="10"/>
    <w:uiPriority w:val="99"/>
    <w:qFormat/>
    <w:rsid w:val="000C57C3"/>
    <w:pPr>
      <w:keepNext/>
      <w:jc w:val="center"/>
      <w:outlineLvl w:val="0"/>
    </w:pPr>
    <w:rPr>
      <w:rFonts w:ascii="Tatar Antiqua" w:hAnsi="Tatar Antiqua"/>
      <w:lang w:val="tt-RU"/>
    </w:rPr>
  </w:style>
  <w:style w:type="paragraph" w:styleId="2">
    <w:name w:val="heading 2"/>
    <w:aliases w:val="111,H2,- 1.1,Section,hseHeading 2,OG Heading 2"/>
    <w:basedOn w:val="a"/>
    <w:next w:val="a"/>
    <w:link w:val="20"/>
    <w:uiPriority w:val="99"/>
    <w:unhideWhenUsed/>
    <w:qFormat/>
    <w:rsid w:val="000C57C3"/>
    <w:pPr>
      <w:keepNext/>
      <w:outlineLvl w:val="1"/>
    </w:pPr>
    <w:rPr>
      <w:lang w:val="tt-RU"/>
    </w:rPr>
  </w:style>
  <w:style w:type="paragraph" w:styleId="8">
    <w:name w:val="heading 8"/>
    <w:aliases w:val="not In use"/>
    <w:basedOn w:val="a"/>
    <w:next w:val="a"/>
    <w:link w:val="80"/>
    <w:unhideWhenUsed/>
    <w:qFormat/>
    <w:rsid w:val="000C57C3"/>
    <w:pPr>
      <w:keepNext/>
      <w:jc w:val="center"/>
      <w:outlineLvl w:val="7"/>
    </w:pPr>
    <w:rPr>
      <w:rFonts w:ascii="Tatar Antiqua" w:hAnsi="Tatar Antiqua"/>
      <w:b/>
      <w:sz w:val="22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 Знак Знак,новая страница Знак,Chapter Знак,Part Знак,OG Heading 1 Знак,РАЗДЕЛ Знак,Heading Section Знак,Heading Section Знак Знак Знак"/>
    <w:basedOn w:val="a0"/>
    <w:link w:val="1"/>
    <w:uiPriority w:val="99"/>
    <w:rsid w:val="000C57C3"/>
    <w:rPr>
      <w:rFonts w:ascii="Tatar Antiqua" w:eastAsia="Times New Roman" w:hAnsi="Tatar Antiqua" w:cs="Times New Roman"/>
      <w:sz w:val="24"/>
      <w:szCs w:val="24"/>
      <w:lang w:val="tt-RU" w:eastAsia="ru-RU"/>
    </w:rPr>
  </w:style>
  <w:style w:type="character" w:customStyle="1" w:styleId="20">
    <w:name w:val="Заголовок 2 Знак"/>
    <w:aliases w:val="111 Знак,H2 Знак,- 1.1 Знак,Section Знак,hseHeading 2 Знак,OG Heading 2 Знак"/>
    <w:basedOn w:val="a0"/>
    <w:link w:val="2"/>
    <w:uiPriority w:val="99"/>
    <w:rsid w:val="000C57C3"/>
    <w:rPr>
      <w:rFonts w:ascii="Times New Roman" w:eastAsia="Times New Roman" w:hAnsi="Times New Roman" w:cs="Times New Roman"/>
      <w:sz w:val="24"/>
      <w:szCs w:val="24"/>
      <w:lang w:val="tt-RU" w:eastAsia="ru-RU"/>
    </w:rPr>
  </w:style>
  <w:style w:type="character" w:customStyle="1" w:styleId="80">
    <w:name w:val="Заголовок 8 Знак"/>
    <w:aliases w:val="not In use Знак"/>
    <w:basedOn w:val="a0"/>
    <w:link w:val="8"/>
    <w:rsid w:val="000C57C3"/>
    <w:rPr>
      <w:rFonts w:ascii="Tatar Antiqua" w:eastAsia="Times New Roman" w:hAnsi="Tatar Antiqua" w:cs="Times New Roman"/>
      <w:b/>
      <w:szCs w:val="20"/>
      <w:lang w:val="en-US" w:eastAsia="ru-RU"/>
    </w:rPr>
  </w:style>
  <w:style w:type="character" w:styleId="a3">
    <w:name w:val="Hyperlink"/>
    <w:basedOn w:val="a0"/>
    <w:uiPriority w:val="99"/>
    <w:unhideWhenUsed/>
    <w:rsid w:val="000C57C3"/>
    <w:rPr>
      <w:color w:val="0000FF"/>
      <w:u w:val="single"/>
    </w:rPr>
  </w:style>
  <w:style w:type="paragraph" w:styleId="a4">
    <w:name w:val="Plain Text"/>
    <w:basedOn w:val="a"/>
    <w:link w:val="a5"/>
    <w:rsid w:val="000C57C3"/>
    <w:rPr>
      <w:rFonts w:ascii="Courier New" w:hAnsi="Courier New"/>
      <w:sz w:val="20"/>
      <w:szCs w:val="20"/>
    </w:rPr>
  </w:style>
  <w:style w:type="character" w:customStyle="1" w:styleId="a5">
    <w:name w:val="Текст Знак"/>
    <w:basedOn w:val="a0"/>
    <w:link w:val="a4"/>
    <w:rsid w:val="000C57C3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0C57C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C57C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Document Map"/>
    <w:basedOn w:val="a"/>
    <w:link w:val="a9"/>
    <w:semiHidden/>
    <w:rsid w:val="00F844C5"/>
    <w:pPr>
      <w:shd w:val="clear" w:color="auto" w:fill="000080"/>
      <w:jc w:val="right"/>
    </w:pPr>
    <w:rPr>
      <w:rFonts w:ascii="Tahoma" w:hAnsi="Tahoma" w:cs="Tahoma"/>
      <w:sz w:val="20"/>
      <w:szCs w:val="20"/>
    </w:rPr>
  </w:style>
  <w:style w:type="character" w:customStyle="1" w:styleId="a9">
    <w:name w:val="Схема документа Знак"/>
    <w:basedOn w:val="a0"/>
    <w:link w:val="a8"/>
    <w:semiHidden/>
    <w:rsid w:val="00F844C5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a">
    <w:name w:val="List Paragraph"/>
    <w:basedOn w:val="a"/>
    <w:uiPriority w:val="34"/>
    <w:qFormat/>
    <w:rsid w:val="00986E99"/>
    <w:pPr>
      <w:ind w:left="720"/>
      <w:contextualSpacing/>
    </w:pPr>
  </w:style>
  <w:style w:type="paragraph" w:customStyle="1" w:styleId="ConsPlusNormal">
    <w:name w:val="ConsPlusNormal"/>
    <w:rsid w:val="00381CA8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A2311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styleId="ab">
    <w:name w:val="Normal (Web)"/>
    <w:basedOn w:val="a"/>
    <w:uiPriority w:val="99"/>
    <w:unhideWhenUsed/>
    <w:rsid w:val="004A18DF"/>
    <w:pPr>
      <w:spacing w:before="100" w:beforeAutospacing="1" w:after="100" w:afterAutospacing="1"/>
    </w:pPr>
  </w:style>
  <w:style w:type="character" w:customStyle="1" w:styleId="Heading1Char">
    <w:name w:val="Heading 1 Char"/>
    <w:basedOn w:val="a0"/>
    <w:uiPriority w:val="99"/>
    <w:locked/>
    <w:rsid w:val="00295705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c">
    <w:name w:val="header"/>
    <w:basedOn w:val="a"/>
    <w:link w:val="ad"/>
    <w:uiPriority w:val="99"/>
    <w:rsid w:val="00295705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29570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age number"/>
    <w:basedOn w:val="a0"/>
    <w:uiPriority w:val="99"/>
    <w:rsid w:val="00295705"/>
    <w:rPr>
      <w:rFonts w:cs="Times New Roman"/>
    </w:rPr>
  </w:style>
  <w:style w:type="paragraph" w:styleId="af">
    <w:name w:val="footnote text"/>
    <w:basedOn w:val="a"/>
    <w:link w:val="af0"/>
    <w:semiHidden/>
    <w:rsid w:val="00295705"/>
    <w:rPr>
      <w:sz w:val="20"/>
      <w:szCs w:val="20"/>
    </w:rPr>
  </w:style>
  <w:style w:type="character" w:customStyle="1" w:styleId="af0">
    <w:name w:val="Текст сноски Знак"/>
    <w:basedOn w:val="a0"/>
    <w:link w:val="af"/>
    <w:semiHidden/>
    <w:rsid w:val="0029570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1">
    <w:name w:val="footnote reference"/>
    <w:basedOn w:val="a0"/>
    <w:uiPriority w:val="99"/>
    <w:semiHidden/>
    <w:rsid w:val="00295705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295705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footer"/>
    <w:basedOn w:val="a"/>
    <w:link w:val="af3"/>
    <w:uiPriority w:val="99"/>
    <w:semiHidden/>
    <w:rsid w:val="00295705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semiHidden/>
    <w:rsid w:val="00295705"/>
    <w:rPr>
      <w:rFonts w:ascii="Calibri" w:eastAsia="Times New Roman" w:hAnsi="Calibri" w:cs="Times New Roman"/>
      <w:lang w:eastAsia="ru-RU"/>
    </w:rPr>
  </w:style>
  <w:style w:type="paragraph" w:styleId="21">
    <w:name w:val="Body Text Indent 2"/>
    <w:basedOn w:val="a"/>
    <w:link w:val="22"/>
    <w:uiPriority w:val="99"/>
    <w:rsid w:val="0029570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2957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марк список 1"/>
    <w:basedOn w:val="a"/>
    <w:uiPriority w:val="99"/>
    <w:rsid w:val="00295705"/>
    <w:pPr>
      <w:tabs>
        <w:tab w:val="left" w:pos="360"/>
      </w:tabs>
      <w:suppressAutoHyphens/>
      <w:spacing w:before="120" w:after="120" w:line="360" w:lineRule="atLeast"/>
      <w:jc w:val="both"/>
    </w:pPr>
    <w:rPr>
      <w:lang w:eastAsia="ar-SA"/>
    </w:rPr>
  </w:style>
  <w:style w:type="paragraph" w:customStyle="1" w:styleId="4">
    <w:name w:val="Знак Знак4"/>
    <w:basedOn w:val="a"/>
    <w:rsid w:val="0029570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4">
    <w:name w:val="endnote text"/>
    <w:basedOn w:val="a"/>
    <w:link w:val="af5"/>
    <w:uiPriority w:val="99"/>
    <w:semiHidden/>
    <w:unhideWhenUsed/>
    <w:rsid w:val="00295705"/>
    <w:rPr>
      <w:rFonts w:ascii="Calibri" w:hAnsi="Calibri"/>
      <w:sz w:val="20"/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semiHidden/>
    <w:rsid w:val="00295705"/>
    <w:rPr>
      <w:rFonts w:ascii="Calibri" w:eastAsia="Times New Roman" w:hAnsi="Calibri" w:cs="Times New Roman"/>
      <w:sz w:val="20"/>
      <w:szCs w:val="20"/>
      <w:lang w:eastAsia="ru-RU"/>
    </w:rPr>
  </w:style>
  <w:style w:type="character" w:styleId="af6">
    <w:name w:val="endnote reference"/>
    <w:basedOn w:val="a0"/>
    <w:uiPriority w:val="99"/>
    <w:semiHidden/>
    <w:unhideWhenUsed/>
    <w:rsid w:val="0029570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970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17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2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0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0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http://www.gosuslugi.ru/" TargetMode="Externa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hyperlink" Target="http://www.ribnaya-sloboda.tatarstan.ru" TargetMode="External"/><Relationship Id="rId17" Type="http://schemas.openxmlformats.org/officeDocument/2006/relationships/hyperlink" Target="http://www.aksubayevo.tatar.ru" TargetMode="Externa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hyperlink" Target="http://uslugi.tatar.ru/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ribnaya-sloboda.tatarstan.ru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hyperlink" Target="http://pravo.tatarstan.ru" TargetMode="External"/><Relationship Id="rId19" Type="http://schemas.openxmlformats.org/officeDocument/2006/relationships/hyperlink" Target="http://www.ribnaya-sloboda.tatarstan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ribnaya-sloboda.tatarstan.ru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oleObject" Target="embeddings/_________Microsoft_Visio_2003_201011111111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3</Pages>
  <Words>8682</Words>
  <Characters>49492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ветлана</dc:creator>
  <cp:lastModifiedBy>юрист_2</cp:lastModifiedBy>
  <cp:revision>6</cp:revision>
  <cp:lastPrinted>2018-05-31T06:35:00Z</cp:lastPrinted>
  <dcterms:created xsi:type="dcterms:W3CDTF">2018-12-21T06:17:00Z</dcterms:created>
  <dcterms:modified xsi:type="dcterms:W3CDTF">2018-12-21T11:16:00Z</dcterms:modified>
</cp:coreProperties>
</file>